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E9A" w:rsidRPr="00C52915" w:rsidRDefault="00A13257" w:rsidP="00F04E9A">
      <w:pPr>
        <w:pStyle w:val="1"/>
        <w:rPr>
          <w:sz w:val="28"/>
          <w:szCs w:val="28"/>
        </w:rPr>
      </w:pPr>
      <w:bookmarkStart w:id="0" w:name="_Toc362959930"/>
      <w:bookmarkStart w:id="1" w:name="_Toc363216048"/>
      <w:bookmarkStart w:id="2" w:name="_Toc364081789"/>
      <w:bookmarkStart w:id="3" w:name="_Toc364155442"/>
      <w:bookmarkStart w:id="4" w:name="_Toc364780666"/>
      <w:r>
        <w:rPr>
          <w:rFonts w:hint="eastAsia"/>
          <w:sz w:val="28"/>
          <w:szCs w:val="28"/>
        </w:rPr>
        <w:t xml:space="preserve"> </w:t>
      </w:r>
      <w:bookmarkStart w:id="5" w:name="_Toc409712625"/>
      <w:r w:rsidR="00F04E9A" w:rsidRPr="00C52915">
        <w:rPr>
          <w:rFonts w:hint="eastAsia"/>
          <w:sz w:val="28"/>
          <w:szCs w:val="28"/>
        </w:rPr>
        <w:t>更新</w:t>
      </w:r>
      <w:r w:rsidR="00F04E9A" w:rsidRPr="00C52915">
        <w:rPr>
          <w:sz w:val="28"/>
          <w:szCs w:val="28"/>
        </w:rPr>
        <w:t>记录</w:t>
      </w:r>
      <w:bookmarkEnd w:id="0"/>
      <w:bookmarkEnd w:id="1"/>
      <w:bookmarkEnd w:id="2"/>
      <w:bookmarkEnd w:id="3"/>
      <w:bookmarkEnd w:id="4"/>
      <w:bookmarkEnd w:id="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5607"/>
      </w:tblGrid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  <w:r w:rsidRPr="00C52915">
              <w:rPr>
                <w:rFonts w:hint="eastAsia"/>
                <w:szCs w:val="21"/>
              </w:rPr>
              <w:t>更新</w:t>
            </w:r>
            <w:r w:rsidRPr="00C52915">
              <w:rPr>
                <w:szCs w:val="21"/>
              </w:rPr>
              <w:t>时间</w:t>
            </w: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  <w:r w:rsidRPr="00C52915">
              <w:rPr>
                <w:rFonts w:hint="eastAsia"/>
                <w:szCs w:val="21"/>
              </w:rPr>
              <w:t>更新负责人</w:t>
            </w: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  <w:r w:rsidRPr="00C52915">
              <w:rPr>
                <w:rFonts w:hint="eastAsia"/>
                <w:szCs w:val="21"/>
              </w:rPr>
              <w:t>更新内容</w:t>
            </w: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  <w:r w:rsidRPr="00C52915">
              <w:rPr>
                <w:rFonts w:hint="eastAsia"/>
                <w:szCs w:val="21"/>
              </w:rPr>
              <w:t>201</w:t>
            </w:r>
            <w:r w:rsidR="00DB413D">
              <w:rPr>
                <w:rFonts w:hint="eastAsia"/>
                <w:szCs w:val="21"/>
              </w:rPr>
              <w:t>4-</w:t>
            </w:r>
            <w:r w:rsidR="00E16F6F">
              <w:rPr>
                <w:rFonts w:hint="eastAsia"/>
                <w:szCs w:val="21"/>
              </w:rPr>
              <w:t>1</w:t>
            </w:r>
            <w:r w:rsidR="00E12D4B">
              <w:rPr>
                <w:rFonts w:hint="eastAsia"/>
                <w:szCs w:val="21"/>
              </w:rPr>
              <w:t>-17</w:t>
            </w: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  <w:r w:rsidRPr="00C52915">
              <w:rPr>
                <w:rFonts w:hint="eastAsia"/>
                <w:szCs w:val="21"/>
              </w:rPr>
              <w:t>钱萌萌</w:t>
            </w:r>
          </w:p>
        </w:tc>
        <w:tc>
          <w:tcPr>
            <w:tcW w:w="5607" w:type="dxa"/>
          </w:tcPr>
          <w:p w:rsidR="00DB413D" w:rsidRPr="00DB413D" w:rsidRDefault="00C36CE6" w:rsidP="0089342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决战太阳之井</w:t>
            </w: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</w:tr>
      <w:tr w:rsidR="00F04E9A" w:rsidTr="00625929">
        <w:tc>
          <w:tcPr>
            <w:tcW w:w="1271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1418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  <w:tc>
          <w:tcPr>
            <w:tcW w:w="5607" w:type="dxa"/>
          </w:tcPr>
          <w:p w:rsidR="00F04E9A" w:rsidRPr="00C52915" w:rsidRDefault="00F04E9A" w:rsidP="00625929">
            <w:pPr>
              <w:rPr>
                <w:szCs w:val="21"/>
              </w:rPr>
            </w:pPr>
          </w:p>
        </w:tc>
      </w:tr>
    </w:tbl>
    <w:p w:rsidR="00F04E9A" w:rsidRDefault="00F04E9A" w:rsidP="00F04E9A"/>
    <w:p w:rsidR="00F04E9A" w:rsidRDefault="00F04E9A" w:rsidP="00F04E9A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58556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7620" w:rsidRDefault="00E17620">
          <w:pPr>
            <w:pStyle w:val="TOC"/>
          </w:pPr>
          <w:r>
            <w:rPr>
              <w:lang w:val="zh-CN"/>
            </w:rPr>
            <w:t>目录</w:t>
          </w:r>
        </w:p>
        <w:p w:rsidR="00DB1CA0" w:rsidRDefault="0020580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E17620">
            <w:instrText xml:space="preserve"> TOC \o "1-3" \h \z \u </w:instrText>
          </w:r>
          <w:r>
            <w:fldChar w:fldCharType="separate"/>
          </w:r>
          <w:hyperlink w:anchor="_Toc409712625" w:history="1">
            <w:r w:rsidR="00DB1CA0" w:rsidRPr="005F6AD4">
              <w:rPr>
                <w:rStyle w:val="a4"/>
                <w:rFonts w:hint="eastAsia"/>
                <w:noProof/>
              </w:rPr>
              <w:t>更新记录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25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9712626" w:history="1">
            <w:r w:rsidR="00DB1CA0" w:rsidRPr="005F6AD4">
              <w:rPr>
                <w:rStyle w:val="a4"/>
                <w:noProof/>
              </w:rPr>
              <w:t>1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系统定位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26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3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9712627" w:history="1">
            <w:r w:rsidR="00DB1CA0" w:rsidRPr="005F6AD4">
              <w:rPr>
                <w:rStyle w:val="a4"/>
                <w:noProof/>
              </w:rPr>
              <w:t>2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决战太阳之井系统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27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3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28" w:history="1">
            <w:r w:rsidR="00DB1CA0" w:rsidRPr="005F6AD4">
              <w:rPr>
                <w:rStyle w:val="a4"/>
                <w:noProof/>
              </w:rPr>
              <w:t>1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入口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28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3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29" w:history="1">
            <w:r w:rsidR="00DB1CA0" w:rsidRPr="005F6AD4">
              <w:rPr>
                <w:rStyle w:val="a4"/>
                <w:noProof/>
              </w:rPr>
              <w:t>2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开放相关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29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3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30" w:history="1">
            <w:r w:rsidR="00DB1CA0" w:rsidRPr="005F6AD4">
              <w:rPr>
                <w:rStyle w:val="a4"/>
                <w:noProof/>
              </w:rPr>
              <w:t>3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主界面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0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4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1" w:history="1">
            <w:r w:rsidR="00DB1CA0" w:rsidRPr="005F6AD4">
              <w:rPr>
                <w:rStyle w:val="a4"/>
                <w:noProof/>
              </w:rPr>
              <w:t>A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规则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1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4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2" w:history="1">
            <w:r w:rsidR="00DB1CA0" w:rsidRPr="005F6AD4">
              <w:rPr>
                <w:rStyle w:val="a4"/>
                <w:noProof/>
              </w:rPr>
              <w:t>B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我的奖励币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2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5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3" w:history="1">
            <w:r w:rsidR="00DB1CA0" w:rsidRPr="005F6AD4">
              <w:rPr>
                <w:rStyle w:val="a4"/>
                <w:noProof/>
              </w:rPr>
              <w:t>C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挑战关卡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3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5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4" w:history="1">
            <w:r w:rsidR="00DB1CA0" w:rsidRPr="005F6AD4">
              <w:rPr>
                <w:rStyle w:val="a4"/>
                <w:noProof/>
              </w:rPr>
              <w:t>D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兑换奖励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4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7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5" w:history="1">
            <w:r w:rsidR="00DB1CA0" w:rsidRPr="005F6AD4">
              <w:rPr>
                <w:rStyle w:val="a4"/>
                <w:noProof/>
              </w:rPr>
              <w:t>E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重新开始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5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8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6" w:history="1">
            <w:r w:rsidR="00DB1CA0" w:rsidRPr="005F6AD4">
              <w:rPr>
                <w:rStyle w:val="a4"/>
                <w:noProof/>
              </w:rPr>
              <w:t>F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背景图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6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8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9712637" w:history="1">
            <w:r w:rsidR="00DB1CA0" w:rsidRPr="005F6AD4">
              <w:rPr>
                <w:rStyle w:val="a4"/>
                <w:noProof/>
              </w:rPr>
              <w:t>G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关卡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7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8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38" w:history="1">
            <w:r w:rsidR="00DB1CA0" w:rsidRPr="005F6AD4">
              <w:rPr>
                <w:rStyle w:val="a4"/>
                <w:noProof/>
              </w:rPr>
              <w:t>4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战斗相关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8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9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39" w:history="1">
            <w:r w:rsidR="00DB1CA0" w:rsidRPr="005F6AD4">
              <w:rPr>
                <w:rStyle w:val="a4"/>
                <w:noProof/>
              </w:rPr>
              <w:t>5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奖励宝箱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39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9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9712640" w:history="1">
            <w:r w:rsidR="00DB1CA0" w:rsidRPr="005F6AD4">
              <w:rPr>
                <w:rStyle w:val="a4"/>
                <w:noProof/>
              </w:rPr>
              <w:t>3.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界面统计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0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0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1" w:history="1">
            <w:r w:rsidR="00DB1CA0" w:rsidRPr="005F6AD4">
              <w:rPr>
                <w:rStyle w:val="a4"/>
                <w:noProof/>
              </w:rPr>
              <w:t>1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主界面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1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0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2" w:history="1">
            <w:r w:rsidR="00DB1CA0" w:rsidRPr="005F6AD4">
              <w:rPr>
                <w:rStyle w:val="a4"/>
                <w:noProof/>
              </w:rPr>
              <w:t>2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规则界面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2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1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3" w:history="1">
            <w:r w:rsidR="00DB1CA0" w:rsidRPr="005F6AD4">
              <w:rPr>
                <w:rStyle w:val="a4"/>
                <w:noProof/>
              </w:rPr>
              <w:t>3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挑战关卡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3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1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4" w:history="1">
            <w:r w:rsidR="00DB1CA0" w:rsidRPr="005F6AD4">
              <w:rPr>
                <w:rStyle w:val="a4"/>
                <w:noProof/>
              </w:rPr>
              <w:t>4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阵容选择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4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2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5" w:history="1">
            <w:r w:rsidR="00DB1CA0" w:rsidRPr="005F6AD4">
              <w:rPr>
                <w:rStyle w:val="a4"/>
                <w:noProof/>
              </w:rPr>
              <w:t>5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宝箱提示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5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2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DB1CA0" w:rsidRDefault="001F228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9712646" w:history="1">
            <w:r w:rsidR="00DB1CA0" w:rsidRPr="005F6AD4">
              <w:rPr>
                <w:rStyle w:val="a4"/>
                <w:noProof/>
              </w:rPr>
              <w:t>6)</w:t>
            </w:r>
            <w:r w:rsidR="00DB1CA0">
              <w:rPr>
                <w:noProof/>
              </w:rPr>
              <w:tab/>
            </w:r>
            <w:r w:rsidR="00DB1CA0" w:rsidRPr="005F6AD4">
              <w:rPr>
                <w:rStyle w:val="a4"/>
                <w:rFonts w:hint="eastAsia"/>
                <w:noProof/>
              </w:rPr>
              <w:t>兑换奖励</w:t>
            </w:r>
            <w:r w:rsidR="00DB1CA0">
              <w:rPr>
                <w:noProof/>
                <w:webHidden/>
              </w:rPr>
              <w:tab/>
            </w:r>
            <w:r w:rsidR="00DB1CA0">
              <w:rPr>
                <w:noProof/>
                <w:webHidden/>
              </w:rPr>
              <w:fldChar w:fldCharType="begin"/>
            </w:r>
            <w:r w:rsidR="00DB1CA0">
              <w:rPr>
                <w:noProof/>
                <w:webHidden/>
              </w:rPr>
              <w:instrText xml:space="preserve"> PAGEREF _Toc409712646 \h </w:instrText>
            </w:r>
            <w:r w:rsidR="00DB1CA0">
              <w:rPr>
                <w:noProof/>
                <w:webHidden/>
              </w:rPr>
            </w:r>
            <w:r w:rsidR="00DB1CA0">
              <w:rPr>
                <w:noProof/>
                <w:webHidden/>
              </w:rPr>
              <w:fldChar w:fldCharType="separate"/>
            </w:r>
            <w:r w:rsidR="00DB1CA0">
              <w:rPr>
                <w:noProof/>
                <w:webHidden/>
              </w:rPr>
              <w:t>13</w:t>
            </w:r>
            <w:r w:rsidR="00DB1CA0">
              <w:rPr>
                <w:noProof/>
                <w:webHidden/>
              </w:rPr>
              <w:fldChar w:fldCharType="end"/>
            </w:r>
          </w:hyperlink>
        </w:p>
        <w:p w:rsidR="00E17620" w:rsidRDefault="00205808">
          <w:r>
            <w:rPr>
              <w:b/>
              <w:bCs/>
              <w:lang w:val="zh-CN"/>
            </w:rPr>
            <w:fldChar w:fldCharType="end"/>
          </w:r>
        </w:p>
      </w:sdtContent>
    </w:sdt>
    <w:p w:rsidR="00E17620" w:rsidRDefault="00E17620"/>
    <w:p w:rsidR="00E17620" w:rsidRDefault="00E17620" w:rsidP="00E17620">
      <w:r>
        <w:br w:type="page"/>
      </w:r>
    </w:p>
    <w:p w:rsidR="00E17620" w:rsidRDefault="00E17620" w:rsidP="00E17620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6" w:name="_Toc409712626"/>
      <w:r>
        <w:rPr>
          <w:rFonts w:hint="eastAsia"/>
          <w:sz w:val="28"/>
          <w:szCs w:val="28"/>
        </w:rPr>
        <w:lastRenderedPageBreak/>
        <w:t>系统</w:t>
      </w:r>
      <w:r w:rsidR="00FF6C64">
        <w:rPr>
          <w:rFonts w:hint="eastAsia"/>
          <w:sz w:val="28"/>
          <w:szCs w:val="28"/>
        </w:rPr>
        <w:t>定位</w:t>
      </w:r>
      <w:bookmarkEnd w:id="6"/>
    </w:p>
    <w:p w:rsidR="00FF6C64" w:rsidRDefault="00E12D4B" w:rsidP="00E12D4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新增策略玩法系统</w:t>
      </w:r>
    </w:p>
    <w:p w:rsidR="00344B01" w:rsidRDefault="00344B01" w:rsidP="002A1D8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核心产出：</w:t>
      </w:r>
    </w:p>
    <w:p w:rsidR="00344B01" w:rsidRDefault="00E12D4B" w:rsidP="00344B01">
      <w:pPr>
        <w:pStyle w:val="a5"/>
        <w:ind w:left="420" w:firstLineChars="0" w:firstLine="0"/>
      </w:pPr>
      <w:r>
        <w:rPr>
          <w:rFonts w:hint="eastAsia"/>
        </w:rPr>
        <w:t>日常资源：大量金钱</w:t>
      </w:r>
    </w:p>
    <w:p w:rsidR="008B6286" w:rsidRPr="00E0705F" w:rsidRDefault="00344B01" w:rsidP="00E0705F">
      <w:pPr>
        <w:pStyle w:val="a5"/>
        <w:ind w:left="420" w:firstLineChars="0" w:firstLine="0"/>
      </w:pPr>
      <w:r>
        <w:rPr>
          <w:rFonts w:hint="eastAsia"/>
        </w:rPr>
        <w:t>特殊资源：英雄</w:t>
      </w:r>
    </w:p>
    <w:p w:rsidR="0045666B" w:rsidRPr="00BB5035" w:rsidRDefault="00BB5035" w:rsidP="0045666B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7" w:name="_Toc409712627"/>
      <w:r w:rsidRPr="00BB5035">
        <w:rPr>
          <w:rFonts w:hint="eastAsia"/>
          <w:sz w:val="28"/>
          <w:szCs w:val="28"/>
        </w:rPr>
        <w:t>决战</w:t>
      </w:r>
      <w:r w:rsidRPr="00BB5035">
        <w:rPr>
          <w:sz w:val="28"/>
          <w:szCs w:val="28"/>
        </w:rPr>
        <w:t>太阳</w:t>
      </w:r>
      <w:r w:rsidRPr="00BB5035">
        <w:rPr>
          <w:rFonts w:hint="eastAsia"/>
          <w:sz w:val="28"/>
          <w:szCs w:val="28"/>
        </w:rPr>
        <w:t>之井</w:t>
      </w:r>
      <w:r w:rsidR="005F773A" w:rsidRPr="00BB5035">
        <w:rPr>
          <w:rFonts w:hint="eastAsia"/>
          <w:sz w:val="28"/>
          <w:szCs w:val="28"/>
        </w:rPr>
        <w:t>系统</w:t>
      </w:r>
      <w:bookmarkEnd w:id="7"/>
    </w:p>
    <w:p w:rsidR="006C14DD" w:rsidRDefault="00AC3F78" w:rsidP="00197EBA">
      <w:pPr>
        <w:pStyle w:val="2"/>
        <w:numPr>
          <w:ilvl w:val="0"/>
          <w:numId w:val="2"/>
        </w:numPr>
        <w:rPr>
          <w:sz w:val="21"/>
          <w:szCs w:val="21"/>
        </w:rPr>
      </w:pPr>
      <w:bookmarkStart w:id="8" w:name="_Toc409712628"/>
      <w:r>
        <w:rPr>
          <w:rFonts w:hint="eastAsia"/>
          <w:sz w:val="21"/>
          <w:szCs w:val="21"/>
        </w:rPr>
        <w:t>入口</w:t>
      </w:r>
      <w:bookmarkEnd w:id="8"/>
    </w:p>
    <w:p w:rsidR="00BB5035" w:rsidRPr="00BB5035" w:rsidRDefault="00BB5035" w:rsidP="00BB5035">
      <w:r>
        <w:rPr>
          <w:noProof/>
        </w:rPr>
        <w:drawing>
          <wp:inline distT="0" distB="0" distL="0" distR="0" wp14:anchorId="1E2A3CF3" wp14:editId="0392E4CD">
            <wp:extent cx="5572125" cy="307318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8706" cy="309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147" w:rsidRPr="00BB5035" w:rsidRDefault="009F3659" w:rsidP="00E61FED">
      <w:pPr>
        <w:pStyle w:val="a5"/>
        <w:numPr>
          <w:ilvl w:val="0"/>
          <w:numId w:val="6"/>
        </w:numPr>
        <w:ind w:firstLineChars="0"/>
      </w:pPr>
      <w:r w:rsidRPr="00BB5035">
        <w:rPr>
          <w:rFonts w:hint="eastAsia"/>
        </w:rPr>
        <w:t>主界面，</w:t>
      </w:r>
      <w:r w:rsidR="00BB5035" w:rsidRPr="00BB5035">
        <w:rPr>
          <w:rFonts w:hint="eastAsia"/>
        </w:rPr>
        <w:t>悬浮岛变更为决战太阳之井的建筑入口</w:t>
      </w:r>
    </w:p>
    <w:p w:rsidR="00BB5035" w:rsidRPr="00BB5035" w:rsidRDefault="00BB5035" w:rsidP="00BB5035">
      <w:pPr>
        <w:pStyle w:val="a5"/>
        <w:ind w:left="420" w:firstLineChars="0" w:firstLine="0"/>
      </w:pPr>
      <w:r w:rsidRPr="00BB5035">
        <w:t>美术参考</w:t>
      </w:r>
      <w:r w:rsidRPr="00BB5035">
        <w:rPr>
          <w:rFonts w:hint="eastAsia"/>
        </w:rPr>
        <w:t>奎尔丹纳斯岛</w:t>
      </w:r>
    </w:p>
    <w:p w:rsidR="00216147" w:rsidRDefault="00216147" w:rsidP="00197EBA">
      <w:pPr>
        <w:pStyle w:val="2"/>
        <w:numPr>
          <w:ilvl w:val="0"/>
          <w:numId w:val="2"/>
        </w:numPr>
        <w:rPr>
          <w:sz w:val="21"/>
          <w:szCs w:val="21"/>
        </w:rPr>
      </w:pPr>
      <w:bookmarkStart w:id="9" w:name="_Toc409712629"/>
      <w:r>
        <w:rPr>
          <w:rFonts w:hint="eastAsia"/>
          <w:sz w:val="21"/>
          <w:szCs w:val="21"/>
        </w:rPr>
        <w:t>开放相关</w:t>
      </w:r>
      <w:bookmarkEnd w:id="9"/>
    </w:p>
    <w:p w:rsidR="00216147" w:rsidRDefault="00216147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开放条件：</w:t>
      </w:r>
    </w:p>
    <w:p w:rsidR="00216147" w:rsidRDefault="00216147" w:rsidP="00216147">
      <w:pPr>
        <w:pStyle w:val="a5"/>
        <w:ind w:left="420" w:firstLineChars="0" w:firstLine="0"/>
      </w:pPr>
      <w:r>
        <w:rPr>
          <w:rFonts w:hint="eastAsia"/>
        </w:rPr>
        <w:t>战队等级达到</w:t>
      </w:r>
      <w:r w:rsidR="00163154">
        <w:rPr>
          <w:rFonts w:hint="eastAsia"/>
        </w:rPr>
        <w:t>30</w:t>
      </w:r>
      <w:r>
        <w:rPr>
          <w:rFonts w:hint="eastAsia"/>
        </w:rPr>
        <w:t>级</w:t>
      </w:r>
    </w:p>
    <w:p w:rsidR="00585B4E" w:rsidRDefault="001D5312" w:rsidP="00585B4E">
      <w:pPr>
        <w:pStyle w:val="2"/>
        <w:numPr>
          <w:ilvl w:val="0"/>
          <w:numId w:val="2"/>
        </w:numPr>
        <w:rPr>
          <w:sz w:val="21"/>
          <w:szCs w:val="21"/>
        </w:rPr>
      </w:pPr>
      <w:bookmarkStart w:id="10" w:name="_Toc409712630"/>
      <w:r>
        <w:rPr>
          <w:rFonts w:hint="eastAsia"/>
          <w:sz w:val="21"/>
          <w:szCs w:val="21"/>
        </w:rPr>
        <w:lastRenderedPageBreak/>
        <w:t>主界</w:t>
      </w:r>
      <w:r w:rsidR="00282A93">
        <w:rPr>
          <w:rFonts w:hint="eastAsia"/>
          <w:sz w:val="21"/>
          <w:szCs w:val="21"/>
        </w:rPr>
        <w:t>面</w:t>
      </w:r>
      <w:bookmarkEnd w:id="10"/>
    </w:p>
    <w:p w:rsidR="009D0D32" w:rsidRDefault="00197C78" w:rsidP="009D0D32">
      <w:r>
        <w:object w:dxaOrig="15436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37.75pt" o:ole="">
            <v:imagedata r:id="rId9" o:title=""/>
          </v:shape>
          <o:OLEObject Type="Embed" ProgID="Visio.Drawing.15" ShapeID="_x0000_i1025" DrawAspect="Content" ObjectID="_1483882060" r:id="rId10"/>
        </w:object>
      </w:r>
    </w:p>
    <w:p w:rsidR="00197C78" w:rsidRDefault="00197C78" w:rsidP="00197C78">
      <w:pPr>
        <w:pStyle w:val="a5"/>
        <w:numPr>
          <w:ilvl w:val="0"/>
          <w:numId w:val="6"/>
        </w:numPr>
        <w:ind w:firstLineChars="0"/>
      </w:pPr>
      <w:r>
        <w:t>进度由关卡上面的小箭头表示</w:t>
      </w:r>
      <w:r>
        <w:rPr>
          <w:rFonts w:hint="eastAsia"/>
        </w:rPr>
        <w:t>，</w:t>
      </w:r>
      <w:r>
        <w:t>小箭头会动态上下移动</w:t>
      </w:r>
    </w:p>
    <w:p w:rsidR="00197C78" w:rsidRPr="009D0D32" w:rsidRDefault="00197C78" w:rsidP="00197C78">
      <w:pPr>
        <w:pStyle w:val="a5"/>
        <w:numPr>
          <w:ilvl w:val="0"/>
          <w:numId w:val="6"/>
        </w:numPr>
        <w:ind w:firstLineChars="0"/>
      </w:pPr>
      <w:r>
        <w:t>小箭头会显示在最新的未通关关卡或者未领取宝箱上面</w:t>
      </w:r>
    </w:p>
    <w:p w:rsidR="00AC3F78" w:rsidRDefault="00F94715" w:rsidP="002A1D8A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1" w:name="_Toc409712631"/>
      <w:r>
        <w:rPr>
          <w:sz w:val="21"/>
          <w:szCs w:val="21"/>
        </w:rPr>
        <w:t>规则</w:t>
      </w:r>
      <w:bookmarkEnd w:id="11"/>
    </w:p>
    <w:p w:rsidR="00812322" w:rsidRDefault="00F059FD" w:rsidP="00F059FD">
      <w:r>
        <w:object w:dxaOrig="15436" w:dyaOrig="8701">
          <v:shape id="_x0000_i1026" type="#_x0000_t75" style="width:417.75pt;height:237.75pt" o:ole="">
            <v:imagedata r:id="rId11" o:title=""/>
          </v:shape>
          <o:OLEObject Type="Embed" ProgID="Visio.Drawing.15" ShapeID="_x0000_i1026" DrawAspect="Content" ObjectID="_1483882061" r:id="rId12"/>
        </w:object>
      </w:r>
    </w:p>
    <w:p w:rsidR="00DF1094" w:rsidRDefault="00F059FD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挑战规则</w:t>
      </w:r>
      <w:r w:rsidR="00DF1094">
        <w:rPr>
          <w:rFonts w:hint="eastAsia"/>
        </w:rPr>
        <w:t>（界面</w:t>
      </w:r>
      <w:r w:rsidR="00DF1094">
        <w:t>支持上下滑动</w:t>
      </w:r>
      <w:r w:rsidR="00DF1094">
        <w:rPr>
          <w:rFonts w:hint="eastAsia"/>
        </w:rPr>
        <w:t>）</w:t>
      </w:r>
    </w:p>
    <w:p w:rsidR="00F059FD" w:rsidRDefault="00F059FD" w:rsidP="00E61FED">
      <w:pPr>
        <w:pStyle w:val="a5"/>
        <w:numPr>
          <w:ilvl w:val="0"/>
          <w:numId w:val="10"/>
        </w:numPr>
        <w:ind w:firstLineChars="0"/>
      </w:pPr>
      <w:r w:rsidRPr="00F059FD">
        <w:rPr>
          <w:rFonts w:hint="eastAsia"/>
        </w:rPr>
        <w:t>1. 20</w:t>
      </w:r>
      <w:r w:rsidRPr="00F059FD">
        <w:rPr>
          <w:rFonts w:hint="eastAsia"/>
        </w:rPr>
        <w:t>级以上的英雄才可以</w:t>
      </w:r>
      <w:r w:rsidRPr="00BB5035">
        <w:rPr>
          <w:rFonts w:hint="eastAsia"/>
        </w:rPr>
        <w:t>参加</w:t>
      </w:r>
      <w:r w:rsidR="00BB5035" w:rsidRPr="00BB5035">
        <w:rPr>
          <w:rFonts w:hint="eastAsia"/>
        </w:rPr>
        <w:t>挑战</w:t>
      </w:r>
      <w:r w:rsidRPr="00BB5035">
        <w:rPr>
          <w:rFonts w:hint="eastAsia"/>
        </w:rPr>
        <w:t>。</w:t>
      </w:r>
    </w:p>
    <w:p w:rsidR="00786672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在挑战过程中，可以手动选择释放技能，但是不能操作英雄走动和集火。</w:t>
      </w:r>
    </w:p>
    <w:p w:rsidR="00786672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3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在挑战过程中，敌我双方的生命值和技能冷却</w:t>
      </w:r>
      <w:r w:rsidR="00F059FD" w:rsidRPr="00F059FD">
        <w:rPr>
          <w:rFonts w:hint="eastAsia"/>
        </w:rPr>
        <w:t>CD</w:t>
      </w:r>
      <w:r w:rsidR="00F059FD" w:rsidRPr="00F059FD">
        <w:rPr>
          <w:rFonts w:hint="eastAsia"/>
        </w:rPr>
        <w:t>不会重置。</w:t>
      </w:r>
    </w:p>
    <w:p w:rsidR="00F059FD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4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已阵亡的英雄不会复活。</w:t>
      </w:r>
    </w:p>
    <w:p w:rsidR="00F059FD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5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战斗若超时，则双方所有英雄同归于尽。</w:t>
      </w:r>
    </w:p>
    <w:p w:rsidR="00F059FD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6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玩家每天可参与一</w:t>
      </w:r>
      <w:r w:rsidR="00F059FD" w:rsidRPr="00BB5035">
        <w:rPr>
          <w:rFonts w:hint="eastAsia"/>
        </w:rPr>
        <w:t>次</w:t>
      </w:r>
      <w:r w:rsidR="00BB5035" w:rsidRPr="00BB5035">
        <w:rPr>
          <w:rFonts w:hint="eastAsia"/>
        </w:rPr>
        <w:t>决战太阳之井</w:t>
      </w:r>
      <w:r w:rsidR="00F059FD" w:rsidRPr="00BB5035">
        <w:rPr>
          <w:rFonts w:hint="eastAsia"/>
        </w:rPr>
        <w:t>。</w:t>
      </w:r>
    </w:p>
    <w:p w:rsidR="00F059FD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7</w:t>
      </w:r>
      <w:r w:rsidR="00F059FD" w:rsidRPr="00F059FD">
        <w:rPr>
          <w:rFonts w:hint="eastAsia"/>
        </w:rPr>
        <w:t xml:space="preserve">. </w:t>
      </w:r>
      <w:r w:rsidR="00F059FD">
        <w:rPr>
          <w:rFonts w:hint="eastAsia"/>
        </w:rPr>
        <w:t>玩家每次挑战可选择不同的对手</w:t>
      </w:r>
      <w:r w:rsidR="00F059FD" w:rsidRPr="00F059FD">
        <w:rPr>
          <w:rFonts w:hint="eastAsia"/>
        </w:rPr>
        <w:t>，挑战胜利会获得对应的</w:t>
      </w:r>
      <w:r w:rsidR="00BB5035" w:rsidRPr="004A19CF">
        <w:rPr>
          <w:rFonts w:hint="eastAsia"/>
        </w:rPr>
        <w:t>太阳之尘</w:t>
      </w:r>
      <w:r w:rsidR="00F059FD" w:rsidRPr="00F059FD">
        <w:rPr>
          <w:rFonts w:hint="eastAsia"/>
        </w:rPr>
        <w:t>，用于在</w:t>
      </w:r>
      <w:r w:rsidR="004A19CF" w:rsidRPr="004A19CF">
        <w:rPr>
          <w:rFonts w:hint="eastAsia"/>
        </w:rPr>
        <w:t>太阳之井</w:t>
      </w:r>
      <w:r w:rsidR="00F059FD" w:rsidRPr="004A19CF">
        <w:rPr>
          <w:rFonts w:hint="eastAsia"/>
        </w:rPr>
        <w:t>商</w:t>
      </w:r>
      <w:r w:rsidR="00F059FD" w:rsidRPr="00F059FD">
        <w:rPr>
          <w:rFonts w:hint="eastAsia"/>
        </w:rPr>
        <w:t>店中兑换丰厚奖励。</w:t>
      </w:r>
    </w:p>
    <w:p w:rsidR="00F059FD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8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玩家每战胜一波敌人，都可以开启宝箱获得大量奖励，奖励包括金币，道具，灵魂石，也有几率直接获得英雄。</w:t>
      </w:r>
    </w:p>
    <w:p w:rsidR="00837041" w:rsidRDefault="00786672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9</w:t>
      </w:r>
      <w:r w:rsidR="00F059FD" w:rsidRPr="00F059FD">
        <w:rPr>
          <w:rFonts w:hint="eastAsia"/>
        </w:rPr>
        <w:t xml:space="preserve">. </w:t>
      </w:r>
      <w:r w:rsidR="00F059FD" w:rsidRPr="00F059FD">
        <w:rPr>
          <w:rFonts w:hint="eastAsia"/>
        </w:rPr>
        <w:t>每天首次重置</w:t>
      </w:r>
      <w:r w:rsidR="004A19CF" w:rsidRPr="004A19CF">
        <w:rPr>
          <w:rFonts w:hint="eastAsia"/>
        </w:rPr>
        <w:t>决战太阳之井</w:t>
      </w:r>
      <w:r w:rsidR="00F059FD" w:rsidRPr="004A19CF">
        <w:rPr>
          <w:rFonts w:hint="eastAsia"/>
        </w:rPr>
        <w:t>，</w:t>
      </w:r>
      <w:r w:rsidR="00753069">
        <w:rPr>
          <w:rFonts w:hint="eastAsia"/>
        </w:rPr>
        <w:t>可以从宝箱中</w:t>
      </w:r>
      <w:r w:rsidR="00F059FD" w:rsidRPr="00F059FD">
        <w:rPr>
          <w:rFonts w:hint="eastAsia"/>
        </w:rPr>
        <w:t>获</w:t>
      </w:r>
      <w:r w:rsidR="00F059FD" w:rsidRPr="004A19CF">
        <w:rPr>
          <w:rFonts w:hint="eastAsia"/>
        </w:rPr>
        <w:t>得</w:t>
      </w:r>
      <w:r w:rsidR="004A19CF" w:rsidRPr="004A19CF">
        <w:rPr>
          <w:rFonts w:hint="eastAsia"/>
        </w:rPr>
        <w:t>太阳之尘</w:t>
      </w:r>
      <w:r w:rsidR="00F059FD" w:rsidRPr="004A19CF">
        <w:rPr>
          <w:rFonts w:hint="eastAsia"/>
        </w:rPr>
        <w:t>，</w:t>
      </w:r>
      <w:r w:rsidR="00F059FD" w:rsidRPr="00F059FD">
        <w:rPr>
          <w:rFonts w:hint="eastAsia"/>
        </w:rPr>
        <w:t>用于</w:t>
      </w:r>
      <w:r w:rsidR="00F059FD" w:rsidRPr="004A19CF">
        <w:rPr>
          <w:rFonts w:hint="eastAsia"/>
        </w:rPr>
        <w:t>在</w:t>
      </w:r>
      <w:r w:rsidR="004A19CF" w:rsidRPr="004A19CF">
        <w:rPr>
          <w:rFonts w:hint="eastAsia"/>
        </w:rPr>
        <w:t>太阳之井</w:t>
      </w:r>
      <w:r w:rsidR="00F059FD" w:rsidRPr="004A19CF">
        <w:rPr>
          <w:rFonts w:hint="eastAsia"/>
        </w:rPr>
        <w:t>商店中兑换丰厚奖</w:t>
      </w:r>
      <w:r w:rsidR="00F059FD" w:rsidRPr="00F059FD">
        <w:rPr>
          <w:rFonts w:hint="eastAsia"/>
        </w:rPr>
        <w:t>励。</w:t>
      </w:r>
    </w:p>
    <w:p w:rsidR="00403F77" w:rsidRPr="006B3BCB" w:rsidRDefault="00403F77" w:rsidP="00E61FE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PS</w:t>
      </w:r>
      <w:r>
        <w:rPr>
          <w:rFonts w:hint="eastAsia"/>
        </w:rPr>
        <w:t>：战斗超时，结算时显示玩家胜利界面</w:t>
      </w:r>
    </w:p>
    <w:p w:rsidR="007302D8" w:rsidRPr="00BF6E81" w:rsidRDefault="007302D8" w:rsidP="007302D8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2" w:name="_Toc409712632"/>
      <w:r>
        <w:rPr>
          <w:sz w:val="21"/>
          <w:szCs w:val="21"/>
        </w:rPr>
        <w:t>我的奖励币</w:t>
      </w:r>
      <w:bookmarkEnd w:id="12"/>
    </w:p>
    <w:p w:rsidR="007302D8" w:rsidRDefault="007302D8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显示我拥有的奖励币的数目，以“图标</w:t>
      </w:r>
      <w:r>
        <w:rPr>
          <w:rFonts w:hint="eastAsia"/>
        </w:rPr>
        <w:t>+</w:t>
      </w:r>
      <w:r>
        <w:rPr>
          <w:rFonts w:hint="eastAsia"/>
        </w:rPr>
        <w:t>数字”格式显示</w:t>
      </w:r>
      <w:r w:rsidR="00D80375">
        <w:rPr>
          <w:rFonts w:hint="eastAsia"/>
        </w:rPr>
        <w:t>，数字超过三位数用逗号隔开</w:t>
      </w:r>
    </w:p>
    <w:p w:rsidR="00D80375" w:rsidRDefault="00D80375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奖励币图标和数目时，显示悬浮提示，文字描述为“</w:t>
      </w:r>
      <w:r w:rsidR="00FA1624" w:rsidRPr="00FA1624">
        <w:rPr>
          <w:rFonts w:hint="eastAsia"/>
        </w:rPr>
        <w:t>太阳之尘</w:t>
      </w:r>
      <w:r w:rsidRPr="00FA1624">
        <w:rPr>
          <w:rFonts w:hint="eastAsia"/>
        </w:rPr>
        <w:t>为</w:t>
      </w:r>
      <w:r w:rsidR="00FA1624" w:rsidRPr="00FA1624">
        <w:rPr>
          <w:rFonts w:hint="eastAsia"/>
        </w:rPr>
        <w:t>决战太阳之井</w:t>
      </w:r>
      <w:r>
        <w:rPr>
          <w:rFonts w:hint="eastAsia"/>
        </w:rPr>
        <w:t>产出的特殊货币，用以兑</w:t>
      </w:r>
      <w:r w:rsidRPr="00FA1624">
        <w:rPr>
          <w:rFonts w:hint="eastAsia"/>
        </w:rPr>
        <w:t>换</w:t>
      </w:r>
      <w:r w:rsidR="00FA1624" w:rsidRPr="00FA1624">
        <w:rPr>
          <w:rFonts w:hint="eastAsia"/>
        </w:rPr>
        <w:t>太阳之井商店中的</w:t>
      </w:r>
      <w:r w:rsidRPr="00FA1624">
        <w:rPr>
          <w:rFonts w:hint="eastAsia"/>
        </w:rPr>
        <w:t>特殊奖励</w:t>
      </w:r>
      <w:r>
        <w:rPr>
          <w:rFonts w:hint="eastAsia"/>
        </w:rPr>
        <w:t>”</w:t>
      </w:r>
    </w:p>
    <w:p w:rsidR="007302D8" w:rsidRDefault="006B3BCB" w:rsidP="00E61FED">
      <w:pPr>
        <w:pStyle w:val="a5"/>
        <w:numPr>
          <w:ilvl w:val="0"/>
          <w:numId w:val="6"/>
        </w:numPr>
        <w:ind w:firstLineChars="0"/>
      </w:pPr>
      <w:r w:rsidRPr="00FA1624">
        <w:rPr>
          <w:rFonts w:hint="eastAsia"/>
        </w:rPr>
        <w:t>奖励币图标需求：</w:t>
      </w:r>
    </w:p>
    <w:p w:rsidR="00FA1624" w:rsidRPr="00FA1624" w:rsidRDefault="00FA1624" w:rsidP="00FA1624">
      <w:pPr>
        <w:pStyle w:val="a5"/>
        <w:ind w:left="420" w:firstLineChars="0" w:firstLine="0"/>
      </w:pPr>
      <w:r>
        <w:rPr>
          <w:noProof/>
        </w:rPr>
        <w:drawing>
          <wp:inline distT="0" distB="0" distL="0" distR="0" wp14:anchorId="759B2044" wp14:editId="348FC8F3">
            <wp:extent cx="942975" cy="8572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429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4DD" w:rsidRDefault="00F94715" w:rsidP="002A1D8A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3" w:name="_Toc409712633"/>
      <w:r>
        <w:rPr>
          <w:rFonts w:hint="eastAsia"/>
          <w:sz w:val="21"/>
          <w:szCs w:val="21"/>
        </w:rPr>
        <w:t>挑战关卡</w:t>
      </w:r>
      <w:bookmarkEnd w:id="13"/>
    </w:p>
    <w:p w:rsidR="00A2140B" w:rsidRPr="00A2140B" w:rsidRDefault="00151675" w:rsidP="00A2140B">
      <w:r>
        <w:object w:dxaOrig="15436" w:dyaOrig="8701">
          <v:shape id="_x0000_i1027" type="#_x0000_t75" style="width:417.75pt;height:237.75pt" o:ole="">
            <v:imagedata r:id="rId14" o:title=""/>
          </v:shape>
          <o:OLEObject Type="Embed" ProgID="Visio.Drawing.15" ShapeID="_x0000_i1027" DrawAspect="Content" ObjectID="_1483882062" r:id="rId15"/>
        </w:object>
      </w:r>
    </w:p>
    <w:p w:rsidR="00812322" w:rsidRDefault="00151675" w:rsidP="00E61FED">
      <w:pPr>
        <w:pStyle w:val="a5"/>
        <w:numPr>
          <w:ilvl w:val="0"/>
          <w:numId w:val="5"/>
        </w:numPr>
        <w:ind w:firstLineChars="0"/>
      </w:pPr>
      <w:r>
        <w:lastRenderedPageBreak/>
        <w:t>防守敌人</w:t>
      </w:r>
      <w:r>
        <w:rPr>
          <w:rFonts w:hint="eastAsia"/>
        </w:rPr>
        <w:t>：</w:t>
      </w:r>
    </w:p>
    <w:p w:rsidR="00151675" w:rsidRDefault="00151675" w:rsidP="00E61FE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人数：每关防守敌人为</w:t>
      </w:r>
      <w:r>
        <w:rPr>
          <w:rFonts w:hint="eastAsia"/>
        </w:rPr>
        <w:t>3</w:t>
      </w:r>
      <w:r>
        <w:rPr>
          <w:rFonts w:hint="eastAsia"/>
        </w:rPr>
        <w:t>人</w:t>
      </w:r>
    </w:p>
    <w:p w:rsidR="00F30817" w:rsidRDefault="00151675" w:rsidP="00F30817">
      <w:pPr>
        <w:pStyle w:val="a5"/>
        <w:numPr>
          <w:ilvl w:val="0"/>
          <w:numId w:val="11"/>
        </w:numPr>
        <w:ind w:firstLineChars="0"/>
      </w:pPr>
      <w:r>
        <w:t>排序</w:t>
      </w:r>
      <w:r>
        <w:rPr>
          <w:rFonts w:hint="eastAsia"/>
        </w:rPr>
        <w:t>：</w:t>
      </w:r>
      <w:r>
        <w:t>从左到右</w:t>
      </w:r>
      <w:r>
        <w:rPr>
          <w:rFonts w:hint="eastAsia"/>
        </w:rPr>
        <w:t>，</w:t>
      </w:r>
      <w:r>
        <w:t>防守敌人战斗力依次递减</w:t>
      </w:r>
    </w:p>
    <w:p w:rsidR="00151675" w:rsidRDefault="00151675" w:rsidP="00E61FED">
      <w:pPr>
        <w:pStyle w:val="a5"/>
        <w:numPr>
          <w:ilvl w:val="0"/>
          <w:numId w:val="11"/>
        </w:numPr>
        <w:ind w:firstLineChars="0"/>
      </w:pPr>
      <w:r>
        <w:t>显示信息</w:t>
      </w:r>
      <w:r>
        <w:rPr>
          <w:rFonts w:hint="eastAsia"/>
        </w:rPr>
        <w:t>：显示敌人玩家的头像，等级，战队名字，战斗力，胜利可获得奖励币数量</w:t>
      </w:r>
    </w:p>
    <w:p w:rsidR="00F30817" w:rsidRDefault="00F30817" w:rsidP="00E61FED">
      <w:pPr>
        <w:pStyle w:val="a5"/>
        <w:numPr>
          <w:ilvl w:val="0"/>
          <w:numId w:val="11"/>
        </w:numPr>
        <w:ind w:firstLineChars="0"/>
      </w:pPr>
      <w:r>
        <w:t>界面显示</w:t>
      </w:r>
      <w:r>
        <w:rPr>
          <w:rFonts w:hint="eastAsia"/>
        </w:rPr>
        <w:t>：</w:t>
      </w:r>
      <w:r>
        <w:t>三个底板用三种不同的颜色</w:t>
      </w:r>
      <w:r>
        <w:rPr>
          <w:rFonts w:hint="eastAsia"/>
        </w:rPr>
        <w:t>，</w:t>
      </w:r>
      <w:r>
        <w:t>从左至右依次是紫</w:t>
      </w:r>
      <w:r>
        <w:rPr>
          <w:rFonts w:hint="eastAsia"/>
        </w:rPr>
        <w:t>，</w:t>
      </w:r>
      <w:r>
        <w:t>蓝</w:t>
      </w:r>
      <w:r>
        <w:rPr>
          <w:rFonts w:hint="eastAsia"/>
        </w:rPr>
        <w:t>，</w:t>
      </w:r>
      <w:r>
        <w:t>绿</w:t>
      </w:r>
    </w:p>
    <w:p w:rsidR="00AC4F69" w:rsidRDefault="00AC4F69" w:rsidP="00E61FED">
      <w:pPr>
        <w:pStyle w:val="a5"/>
        <w:numPr>
          <w:ilvl w:val="0"/>
          <w:numId w:val="11"/>
        </w:numPr>
        <w:ind w:firstLineChars="0"/>
      </w:pPr>
      <w:r>
        <w:t>详细信息</w:t>
      </w:r>
      <w:r>
        <w:rPr>
          <w:rFonts w:hint="eastAsia"/>
        </w:rPr>
        <w:t>：</w:t>
      </w:r>
      <w:r>
        <w:t>点击敌人标签卡</w:t>
      </w:r>
      <w:r>
        <w:rPr>
          <w:rFonts w:hint="eastAsia"/>
        </w:rPr>
        <w:t>，</w:t>
      </w:r>
      <w:r>
        <w:t>会弹出对应的玩家详细信息界面</w:t>
      </w:r>
      <w:r>
        <w:rPr>
          <w:rFonts w:hint="eastAsia"/>
        </w:rPr>
        <w:t>，</w:t>
      </w:r>
      <w:r>
        <w:t>同竞技场</w:t>
      </w:r>
      <w:r w:rsidR="001064C2">
        <w:rPr>
          <w:rFonts w:hint="eastAsia"/>
        </w:rPr>
        <w:t>，</w:t>
      </w:r>
      <w:r w:rsidR="001064C2">
        <w:t>阵容配置为玩家的最高战斗力的</w:t>
      </w:r>
      <w:r w:rsidR="001064C2">
        <w:rPr>
          <w:rFonts w:hint="eastAsia"/>
        </w:rPr>
        <w:t>4</w:t>
      </w:r>
      <w:r w:rsidR="001064C2">
        <w:rPr>
          <w:rFonts w:hint="eastAsia"/>
        </w:rPr>
        <w:t>人</w:t>
      </w:r>
      <w:bookmarkStart w:id="14" w:name="_GoBack"/>
      <w:bookmarkEnd w:id="14"/>
    </w:p>
    <w:p w:rsidR="00973290" w:rsidRDefault="00151675" w:rsidP="00E61F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防守敌人挑选规则：</w:t>
      </w:r>
    </w:p>
    <w:p w:rsidR="00151675" w:rsidRDefault="00C934EC" w:rsidP="00E61FE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防守敌人从所有玩家中挑选</w:t>
      </w:r>
    </w:p>
    <w:p w:rsidR="00E746F6" w:rsidRDefault="00E746F6" w:rsidP="00E61FED">
      <w:pPr>
        <w:pStyle w:val="a5"/>
        <w:numPr>
          <w:ilvl w:val="0"/>
          <w:numId w:val="12"/>
        </w:numPr>
        <w:ind w:firstLineChars="0"/>
      </w:pPr>
      <w:r>
        <w:t>根据玩家的</w:t>
      </w:r>
      <w:r w:rsidR="001064C2">
        <w:rPr>
          <w:rFonts w:hint="eastAsia"/>
        </w:rPr>
        <w:t>最高</w:t>
      </w:r>
      <w:r w:rsidR="001064C2">
        <w:rPr>
          <w:rFonts w:hint="eastAsia"/>
        </w:rPr>
        <w:t>4</w:t>
      </w:r>
      <w:r w:rsidR="001064C2">
        <w:rPr>
          <w:rFonts w:hint="eastAsia"/>
        </w:rPr>
        <w:t>人英雄</w:t>
      </w:r>
      <w:r>
        <w:t>战斗力和等级为基准挑选敌人</w:t>
      </w:r>
    </w:p>
    <w:p w:rsidR="00C934EC" w:rsidRDefault="00E746F6" w:rsidP="00E61FE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系统</w:t>
      </w:r>
      <w:r>
        <w:t>解锁时，</w:t>
      </w:r>
      <w:r>
        <w:rPr>
          <w:rFonts w:hint="eastAsia"/>
        </w:rPr>
        <w:t>自动</w:t>
      </w:r>
      <w:r>
        <w:t>挑选一批防守敌人</w:t>
      </w:r>
    </w:p>
    <w:p w:rsidR="00E746F6" w:rsidRDefault="00E746F6" w:rsidP="00E61FE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除了</w:t>
      </w:r>
      <w:r>
        <w:t>点击</w:t>
      </w:r>
      <w:r>
        <w:t>“</w:t>
      </w:r>
      <w:r>
        <w:rPr>
          <w:rFonts w:hint="eastAsia"/>
        </w:rPr>
        <w:t>重新</w:t>
      </w:r>
      <w:r>
        <w:t>开始</w:t>
      </w:r>
      <w:r>
        <w:t>”</w:t>
      </w:r>
      <w:r>
        <w:rPr>
          <w:rFonts w:hint="eastAsia"/>
        </w:rPr>
        <w:t>后</w:t>
      </w:r>
      <w:r>
        <w:t>会重置防守敌人信息，其他情况不会</w:t>
      </w:r>
      <w:r>
        <w:rPr>
          <w:rFonts w:hint="eastAsia"/>
        </w:rPr>
        <w:t>重置</w:t>
      </w:r>
      <w:r>
        <w:t>防守敌人信息</w:t>
      </w:r>
    </w:p>
    <w:p w:rsidR="00980225" w:rsidRDefault="00980225" w:rsidP="00E61FED">
      <w:pPr>
        <w:pStyle w:val="a5"/>
        <w:numPr>
          <w:ilvl w:val="0"/>
          <w:numId w:val="5"/>
        </w:numPr>
        <w:ind w:firstLineChars="0"/>
      </w:pPr>
      <w:r>
        <w:t>胜利可获奖励币数量</w:t>
      </w:r>
      <w:r>
        <w:rPr>
          <w:rFonts w:hint="eastAsia"/>
        </w:rPr>
        <w:t>：</w:t>
      </w:r>
    </w:p>
    <w:p w:rsidR="00980225" w:rsidRDefault="00F46795" w:rsidP="00E61FE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每关</w:t>
      </w:r>
      <w:r>
        <w:t>挑战不同的敌人获得的奖励币会不同</w:t>
      </w:r>
    </w:p>
    <w:p w:rsidR="00AC4F69" w:rsidRDefault="00F46795" w:rsidP="00E61FE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奖励</w:t>
      </w:r>
      <w:r>
        <w:t>币的数量根据关卡</w:t>
      </w:r>
      <w:r>
        <w:rPr>
          <w:rFonts w:hint="eastAsia"/>
        </w:rPr>
        <w:t>位置</w:t>
      </w:r>
      <w:r>
        <w:t>和</w:t>
      </w:r>
      <w:r>
        <w:rPr>
          <w:rFonts w:hint="eastAsia"/>
        </w:rPr>
        <w:t>挑战</w:t>
      </w:r>
      <w:r>
        <w:t>敌人两个条件变化</w:t>
      </w:r>
    </w:p>
    <w:p w:rsidR="00980225" w:rsidRPr="00FB135A" w:rsidRDefault="00980225" w:rsidP="00E61FED">
      <w:pPr>
        <w:pStyle w:val="a5"/>
        <w:numPr>
          <w:ilvl w:val="0"/>
          <w:numId w:val="5"/>
        </w:numPr>
        <w:ind w:firstLineChars="0"/>
        <w:rPr>
          <w:color w:val="000000" w:themeColor="text1"/>
        </w:rPr>
      </w:pPr>
      <w:r w:rsidRPr="00FB135A">
        <w:rPr>
          <w:rFonts w:hint="eastAsia"/>
          <w:color w:val="000000" w:themeColor="text1"/>
        </w:rPr>
        <w:t>进攻：</w:t>
      </w:r>
    </w:p>
    <w:p w:rsidR="00980225" w:rsidRPr="00FB135A" w:rsidRDefault="00980225" w:rsidP="0080017B">
      <w:pPr>
        <w:pStyle w:val="a5"/>
        <w:numPr>
          <w:ilvl w:val="0"/>
          <w:numId w:val="24"/>
        </w:numPr>
        <w:ind w:firstLineChars="0"/>
        <w:rPr>
          <w:color w:val="000000" w:themeColor="text1"/>
        </w:rPr>
      </w:pPr>
      <w:r w:rsidRPr="00FB135A">
        <w:rPr>
          <w:color w:val="000000" w:themeColor="text1"/>
        </w:rPr>
        <w:t>点击</w:t>
      </w:r>
      <w:r w:rsidRPr="00FB135A">
        <w:rPr>
          <w:rFonts w:hint="eastAsia"/>
          <w:color w:val="000000" w:themeColor="text1"/>
        </w:rPr>
        <w:t>“进攻”按钮则</w:t>
      </w:r>
      <w:r w:rsidR="007C544E" w:rsidRPr="00FB135A">
        <w:rPr>
          <w:rFonts w:hint="eastAsia"/>
          <w:color w:val="000000" w:themeColor="text1"/>
        </w:rPr>
        <w:t>进入调整阵型界面，再次点击战斗</w:t>
      </w:r>
      <w:r w:rsidRPr="00FB135A">
        <w:rPr>
          <w:rFonts w:hint="eastAsia"/>
          <w:color w:val="000000" w:themeColor="text1"/>
        </w:rPr>
        <w:t>直接进入战斗界面</w:t>
      </w:r>
    </w:p>
    <w:p w:rsidR="0080017B" w:rsidRDefault="00FB60AC" w:rsidP="0080017B">
      <w:pPr>
        <w:pStyle w:val="a5"/>
        <w:numPr>
          <w:ilvl w:val="0"/>
          <w:numId w:val="24"/>
        </w:numPr>
        <w:ind w:firstLineChars="0"/>
        <w:rPr>
          <w:color w:val="000000" w:themeColor="text1"/>
        </w:rPr>
      </w:pPr>
      <w:r w:rsidRPr="00FB60AC">
        <w:rPr>
          <w:color w:val="000000" w:themeColor="text1"/>
        </w:rPr>
        <w:t>在最新的副本</w:t>
      </w:r>
      <w:r w:rsidRPr="00FB60AC">
        <w:rPr>
          <w:rFonts w:hint="eastAsia"/>
          <w:color w:val="000000" w:themeColor="text1"/>
        </w:rPr>
        <w:t>CD</w:t>
      </w:r>
      <w:r w:rsidRPr="00FB60AC">
        <w:rPr>
          <w:rFonts w:hint="eastAsia"/>
          <w:color w:val="000000" w:themeColor="text1"/>
        </w:rPr>
        <w:t>中进入决战太阳之井副本挑战第一关时阵容为空，</w:t>
      </w:r>
      <w:r>
        <w:rPr>
          <w:rFonts w:hint="eastAsia"/>
          <w:color w:val="000000" w:themeColor="text1"/>
        </w:rPr>
        <w:t>后面的关卡阵容默认为上一关选择的阵容</w:t>
      </w:r>
    </w:p>
    <w:p w:rsidR="005A5807" w:rsidRPr="005A5807" w:rsidRDefault="005A5807" w:rsidP="0080017B">
      <w:pPr>
        <w:pStyle w:val="a5"/>
        <w:numPr>
          <w:ilvl w:val="0"/>
          <w:numId w:val="24"/>
        </w:numPr>
        <w:ind w:firstLineChars="0"/>
        <w:rPr>
          <w:color w:val="000000" w:themeColor="text1"/>
        </w:rPr>
      </w:pPr>
      <w:r>
        <w:t>阵容选择界面</w:t>
      </w:r>
    </w:p>
    <w:p w:rsidR="00FB60AC" w:rsidRPr="005A5807" w:rsidRDefault="005A5807" w:rsidP="005A5807">
      <w:pPr>
        <w:pStyle w:val="a5"/>
        <w:ind w:left="840" w:firstLineChars="0" w:firstLine="0"/>
        <w:rPr>
          <w:color w:val="000000" w:themeColor="text1"/>
        </w:rPr>
      </w:pPr>
      <w:r>
        <w:object w:dxaOrig="15436" w:dyaOrig="8701">
          <v:shape id="_x0000_i1028" type="#_x0000_t75" style="width:417.75pt;height:237.75pt" o:ole="">
            <v:imagedata r:id="rId16" o:title=""/>
          </v:shape>
          <o:OLEObject Type="Embed" ProgID="Visio.Drawing.15" ShapeID="_x0000_i1028" DrawAspect="Content" ObjectID="_1483882063" r:id="rId17"/>
        </w:object>
      </w:r>
    </w:p>
    <w:p w:rsidR="005A5807" w:rsidRDefault="005A5807" w:rsidP="005A5807">
      <w:pPr>
        <w:pStyle w:val="a5"/>
        <w:numPr>
          <w:ilvl w:val="0"/>
          <w:numId w:val="25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Tips</w:t>
      </w:r>
      <w:r>
        <w:rPr>
          <w:rFonts w:hint="eastAsia"/>
          <w:color w:val="000000" w:themeColor="text1"/>
        </w:rPr>
        <w:t>：英雄头像上的灰度表示主动技能的冷却时间（</w:t>
      </w:r>
      <w:r>
        <w:rPr>
          <w:rFonts w:hint="eastAsia"/>
          <w:color w:val="000000" w:themeColor="text1"/>
        </w:rPr>
        <w:t>20</w:t>
      </w:r>
      <w:r>
        <w:rPr>
          <w:rFonts w:hint="eastAsia"/>
          <w:color w:val="000000" w:themeColor="text1"/>
        </w:rPr>
        <w:t>级以上的英雄才能参加决战太阳之井）</w:t>
      </w:r>
    </w:p>
    <w:p w:rsidR="005A5807" w:rsidRDefault="005A5807" w:rsidP="005A5807">
      <w:pPr>
        <w:pStyle w:val="a5"/>
        <w:numPr>
          <w:ilvl w:val="0"/>
          <w:numId w:val="25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英雄显示</w:t>
      </w:r>
      <w:r>
        <w:rPr>
          <w:rFonts w:hint="eastAsia"/>
          <w:color w:val="000000" w:themeColor="text1"/>
        </w:rPr>
        <w:t>：</w:t>
      </w:r>
    </w:p>
    <w:p w:rsidR="005A5807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英雄的基本信息：头像，等级，星级，战斗力</w:t>
      </w:r>
    </w:p>
    <w:p w:rsidR="005A5807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英雄血条</w:t>
      </w:r>
      <w:r>
        <w:rPr>
          <w:rFonts w:hint="eastAsia"/>
          <w:color w:val="000000" w:themeColor="text1"/>
        </w:rPr>
        <w:t>：</w:t>
      </w:r>
      <w:r>
        <w:rPr>
          <w:color w:val="000000" w:themeColor="text1"/>
        </w:rPr>
        <w:t>在英雄星级上方显示英雄的血条</w:t>
      </w:r>
    </w:p>
    <w:p w:rsidR="005A5807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英雄技能</w:t>
      </w:r>
      <w:r>
        <w:rPr>
          <w:rFonts w:hint="eastAsia"/>
          <w:color w:val="000000" w:themeColor="text1"/>
        </w:rPr>
        <w:t>CD</w:t>
      </w:r>
      <w:r>
        <w:rPr>
          <w:rFonts w:hint="eastAsia"/>
          <w:color w:val="000000" w:themeColor="text1"/>
        </w:rPr>
        <w:t>：同副本中技能</w:t>
      </w:r>
      <w:r>
        <w:rPr>
          <w:rFonts w:hint="eastAsia"/>
          <w:color w:val="000000" w:themeColor="text1"/>
        </w:rPr>
        <w:t>CD</w:t>
      </w:r>
      <w:r>
        <w:rPr>
          <w:rFonts w:hint="eastAsia"/>
          <w:color w:val="000000" w:themeColor="text1"/>
        </w:rPr>
        <w:t>显示，英雄的头像灰色转圈表示英雄的技</w:t>
      </w:r>
      <w:r>
        <w:rPr>
          <w:rFonts w:hint="eastAsia"/>
          <w:color w:val="000000" w:themeColor="text1"/>
        </w:rPr>
        <w:lastRenderedPageBreak/>
        <w:t>能</w:t>
      </w:r>
      <w:r>
        <w:rPr>
          <w:rFonts w:hint="eastAsia"/>
          <w:color w:val="000000" w:themeColor="text1"/>
        </w:rPr>
        <w:t>CD</w:t>
      </w:r>
    </w:p>
    <w:p w:rsidR="005A5807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出战中</w:t>
      </w:r>
      <w:r>
        <w:rPr>
          <w:rFonts w:hint="eastAsia"/>
          <w:color w:val="000000" w:themeColor="text1"/>
        </w:rPr>
        <w:t>：</w:t>
      </w:r>
      <w:r>
        <w:rPr>
          <w:color w:val="000000" w:themeColor="text1"/>
        </w:rPr>
        <w:t>出战中英雄头像上面显示打钩</w:t>
      </w:r>
    </w:p>
    <w:p w:rsidR="005A5807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死亡</w:t>
      </w:r>
      <w:r>
        <w:rPr>
          <w:rFonts w:hint="eastAsia"/>
          <w:color w:val="000000" w:themeColor="text1"/>
        </w:rPr>
        <w:t>：</w:t>
      </w:r>
      <w:r>
        <w:rPr>
          <w:color w:val="000000" w:themeColor="text1"/>
        </w:rPr>
        <w:t>英雄头像全灰</w:t>
      </w:r>
      <w:r>
        <w:rPr>
          <w:rFonts w:hint="eastAsia"/>
          <w:color w:val="000000" w:themeColor="text1"/>
        </w:rPr>
        <w:t>，</w:t>
      </w:r>
      <w:r w:rsidR="009D627B">
        <w:rPr>
          <w:rFonts w:hint="eastAsia"/>
          <w:color w:val="000000" w:themeColor="text1"/>
        </w:rPr>
        <w:t>不显示血条，</w:t>
      </w:r>
      <w:r>
        <w:rPr>
          <w:color w:val="000000" w:themeColor="text1"/>
        </w:rPr>
        <w:t>灰度比技能</w:t>
      </w:r>
      <w:r>
        <w:rPr>
          <w:rFonts w:hint="eastAsia"/>
          <w:color w:val="000000" w:themeColor="text1"/>
        </w:rPr>
        <w:t>CD</w:t>
      </w:r>
      <w:r>
        <w:rPr>
          <w:rFonts w:hint="eastAsia"/>
          <w:color w:val="000000" w:themeColor="text1"/>
        </w:rPr>
        <w:t>灰度深，并且上面显示红色“已阵亡”</w:t>
      </w:r>
    </w:p>
    <w:p w:rsidR="005A5807" w:rsidRPr="00FB60AC" w:rsidRDefault="005A5807" w:rsidP="005A5807">
      <w:pPr>
        <w:pStyle w:val="a5"/>
        <w:numPr>
          <w:ilvl w:val="0"/>
          <w:numId w:val="26"/>
        </w:numPr>
        <w:ind w:firstLineChars="0"/>
        <w:rPr>
          <w:color w:val="000000" w:themeColor="text1"/>
        </w:rPr>
      </w:pPr>
      <w:r>
        <w:rPr>
          <w:color w:val="000000" w:themeColor="text1"/>
        </w:rPr>
        <w:t>排序</w:t>
      </w:r>
      <w:r>
        <w:rPr>
          <w:rFonts w:hint="eastAsia"/>
          <w:color w:val="000000" w:themeColor="text1"/>
        </w:rPr>
        <w:t>：</w:t>
      </w:r>
      <w:r>
        <w:rPr>
          <w:color w:val="000000" w:themeColor="text1"/>
        </w:rPr>
        <w:t>同副本阵容选择界面排序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不做变化</w:t>
      </w:r>
    </w:p>
    <w:p w:rsidR="00973290" w:rsidRDefault="00C934EC" w:rsidP="00E61F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我的奖励币</w:t>
      </w:r>
      <w:r>
        <w:rPr>
          <w:rFonts w:hint="eastAsia"/>
        </w:rPr>
        <w:t>:</w:t>
      </w:r>
    </w:p>
    <w:p w:rsidR="00980225" w:rsidRPr="00C934EC" w:rsidRDefault="00C934EC" w:rsidP="00980225">
      <w:pPr>
        <w:pStyle w:val="a5"/>
        <w:ind w:left="420" w:firstLineChars="0" w:firstLine="0"/>
      </w:pPr>
      <w:r>
        <w:rPr>
          <w:rFonts w:hint="eastAsia"/>
        </w:rPr>
        <w:t>显示我拥有的奖励币的数目，以“图标</w:t>
      </w:r>
      <w:r>
        <w:rPr>
          <w:rFonts w:hint="eastAsia"/>
        </w:rPr>
        <w:t>+</w:t>
      </w:r>
      <w:r>
        <w:rPr>
          <w:rFonts w:hint="eastAsia"/>
        </w:rPr>
        <w:t>数字”格式显示，数字超过三位数用逗号隔开</w:t>
      </w:r>
    </w:p>
    <w:p w:rsidR="00B032BB" w:rsidRDefault="00F94715" w:rsidP="002A1D8A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5" w:name="_Toc409712634"/>
      <w:r>
        <w:rPr>
          <w:sz w:val="21"/>
          <w:szCs w:val="21"/>
        </w:rPr>
        <w:t>兑换奖励</w:t>
      </w:r>
      <w:bookmarkEnd w:id="15"/>
    </w:p>
    <w:p w:rsidR="00202006" w:rsidRDefault="007302D8" w:rsidP="00202006">
      <w:r>
        <w:object w:dxaOrig="15061" w:dyaOrig="8506">
          <v:shape id="_x0000_i1029" type="#_x0000_t75" style="width:417.75pt;height:237.75pt" o:ole="">
            <v:imagedata r:id="rId18" o:title=""/>
          </v:shape>
          <o:OLEObject Type="Embed" ProgID="Visio.Drawing.15" ShapeID="_x0000_i1029" DrawAspect="Content" ObjectID="_1483882064" r:id="rId19"/>
        </w:object>
      </w:r>
    </w:p>
    <w:p w:rsidR="007302D8" w:rsidRDefault="007302D8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“兑换奖励”会打开对应</w:t>
      </w:r>
      <w:r w:rsidR="00916779">
        <w:rPr>
          <w:rFonts w:hint="eastAsia"/>
        </w:rPr>
        <w:t>商店界面</w:t>
      </w:r>
    </w:p>
    <w:p w:rsidR="00916779" w:rsidRDefault="000A1BEC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上方显示奖励</w:t>
      </w:r>
      <w:r w:rsidR="00916779">
        <w:rPr>
          <w:rFonts w:hint="eastAsia"/>
        </w:rPr>
        <w:t>币的具体信息，以“图标</w:t>
      </w:r>
      <w:r w:rsidR="00916779">
        <w:rPr>
          <w:rFonts w:hint="eastAsia"/>
        </w:rPr>
        <w:t>+</w:t>
      </w:r>
      <w:r w:rsidR="00916779">
        <w:rPr>
          <w:rFonts w:hint="eastAsia"/>
        </w:rPr>
        <w:t>数字”格式显示</w:t>
      </w:r>
      <w:r>
        <w:rPr>
          <w:rFonts w:hint="eastAsia"/>
        </w:rPr>
        <w:t>，超过三位数用逗号隔开</w:t>
      </w:r>
    </w:p>
    <w:p w:rsidR="00916779" w:rsidRDefault="00916779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动刷新：每天刷新一次，刷新时间为每晚</w:t>
      </w:r>
      <w:r w:rsidR="000A1BEC">
        <w:rPr>
          <w:rFonts w:hint="eastAsia"/>
        </w:rPr>
        <w:t>21</w:t>
      </w:r>
      <w:r w:rsidR="000A1BEC">
        <w:rPr>
          <w:rFonts w:hint="eastAsia"/>
        </w:rPr>
        <w:t>点</w:t>
      </w:r>
    </w:p>
    <w:p w:rsidR="00916779" w:rsidRDefault="00916779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付费刷新：流程</w:t>
      </w:r>
      <w:r>
        <w:rPr>
          <w:rFonts w:hint="eastAsia"/>
        </w:rPr>
        <w:t>&amp;</w:t>
      </w:r>
      <w:r>
        <w:rPr>
          <w:rFonts w:hint="eastAsia"/>
        </w:rPr>
        <w:t>资源均同普通商店，刷新的价格会随着次数不同而不同</w:t>
      </w:r>
    </w:p>
    <w:p w:rsidR="00916779" w:rsidRDefault="00916779" w:rsidP="00E61FE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商品个数：默认商品个数为</w:t>
      </w:r>
      <w:r>
        <w:rPr>
          <w:rFonts w:hint="eastAsia"/>
        </w:rPr>
        <w:t>12</w:t>
      </w:r>
      <w:r>
        <w:rPr>
          <w:rFonts w:hint="eastAsia"/>
        </w:rPr>
        <w:t>个</w:t>
      </w:r>
    </w:p>
    <w:p w:rsidR="00452458" w:rsidRPr="00E32A30" w:rsidRDefault="00916779" w:rsidP="00452458">
      <w:pPr>
        <w:pStyle w:val="a5"/>
        <w:numPr>
          <w:ilvl w:val="0"/>
          <w:numId w:val="6"/>
        </w:numPr>
        <w:ind w:firstLineChars="0"/>
        <w:rPr>
          <w:color w:val="000000" w:themeColor="text1"/>
        </w:rPr>
      </w:pPr>
      <w:r w:rsidRPr="00E32A30">
        <w:rPr>
          <w:rFonts w:hint="eastAsia"/>
          <w:color w:val="000000" w:themeColor="text1"/>
        </w:rPr>
        <w:t>头像资源：</w:t>
      </w:r>
      <w:r w:rsidR="00452458" w:rsidRPr="00E32A30">
        <w:rPr>
          <w:rFonts w:hint="eastAsia"/>
          <w:color w:val="000000" w:themeColor="text1"/>
        </w:rPr>
        <w:t>基尔加丹</w:t>
      </w:r>
    </w:p>
    <w:p w:rsidR="00452458" w:rsidRPr="00507880" w:rsidRDefault="00452458" w:rsidP="00452458">
      <w:pPr>
        <w:pStyle w:val="a5"/>
        <w:ind w:left="420" w:firstLineChars="0" w:firstLine="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46B89F7D" wp14:editId="28CF9F4B">
            <wp:extent cx="2686050" cy="30574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03336" cy="3077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779" w:rsidRPr="00916779" w:rsidRDefault="00916779" w:rsidP="00916779"/>
    <w:p w:rsidR="000D43A6" w:rsidRDefault="00F94715" w:rsidP="00F46795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6" w:name="_Toc409712635"/>
      <w:r>
        <w:rPr>
          <w:rFonts w:hint="eastAsia"/>
          <w:sz w:val="21"/>
          <w:szCs w:val="21"/>
        </w:rPr>
        <w:t>重新开始</w:t>
      </w:r>
      <w:bookmarkEnd w:id="16"/>
    </w:p>
    <w:p w:rsidR="00F46795" w:rsidRDefault="00E746F6" w:rsidP="00E61FE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玩家</w:t>
      </w:r>
      <w:r>
        <w:t>第一次进入系统重新开始次数为</w:t>
      </w:r>
      <w:r>
        <w:rPr>
          <w:rFonts w:hint="eastAsia"/>
        </w:rPr>
        <w:t>0</w:t>
      </w:r>
    </w:p>
    <w:p w:rsidR="00E746F6" w:rsidRDefault="00E746F6" w:rsidP="00E61FE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副本</w:t>
      </w:r>
      <w:r>
        <w:t>进度隔天不会更新</w:t>
      </w:r>
    </w:p>
    <w:p w:rsidR="00E746F6" w:rsidRDefault="00E746F6" w:rsidP="00E61FE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每次</w:t>
      </w:r>
      <w:r>
        <w:t>凌晨</w:t>
      </w:r>
      <w:r>
        <w:rPr>
          <w:rFonts w:hint="eastAsia"/>
        </w:rPr>
        <w:t>4</w:t>
      </w:r>
      <w:r>
        <w:rPr>
          <w:rFonts w:hint="eastAsia"/>
        </w:rPr>
        <w:t>点</w:t>
      </w:r>
      <w:r>
        <w:t>，会获得</w:t>
      </w:r>
      <w:r>
        <w:rPr>
          <w:rFonts w:hint="eastAsia"/>
        </w:rPr>
        <w:t>重新</w:t>
      </w:r>
      <w:r>
        <w:t>开始次数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E746F6" w:rsidRPr="00F46795" w:rsidRDefault="00E746F6" w:rsidP="00E61FE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点击“重新</w:t>
      </w:r>
      <w:r>
        <w:t>开始</w:t>
      </w:r>
      <w:r>
        <w:t>”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弹出</w:t>
      </w:r>
      <w:r>
        <w:t>系统提示框</w:t>
      </w:r>
      <w:r>
        <w:t>“</w:t>
      </w:r>
      <w:r>
        <w:rPr>
          <w:rFonts w:hint="eastAsia"/>
        </w:rPr>
        <w:t>是否</w:t>
      </w:r>
      <w:r>
        <w:t>要</w:t>
      </w:r>
      <w:r>
        <w:rPr>
          <w:rFonts w:hint="eastAsia"/>
        </w:rPr>
        <w:t>重置</w:t>
      </w:r>
      <w:r w:rsidR="00E32A30">
        <w:t>决战太阳之井</w:t>
      </w:r>
      <w:r>
        <w:t>的进度，重新开始征程？</w:t>
      </w:r>
      <w:r>
        <w:t>”</w:t>
      </w:r>
      <w:r>
        <w:rPr>
          <w:rFonts w:hint="eastAsia"/>
        </w:rPr>
        <w:t>，</w:t>
      </w:r>
      <w:r>
        <w:t>点击</w:t>
      </w:r>
      <w:r>
        <w:t>“</w:t>
      </w:r>
      <w:r>
        <w:rPr>
          <w:rFonts w:hint="eastAsia"/>
        </w:rPr>
        <w:t>确认</w:t>
      </w:r>
      <w:r>
        <w:t>”</w:t>
      </w:r>
      <w:r>
        <w:rPr>
          <w:rFonts w:hint="eastAsia"/>
        </w:rPr>
        <w:t>则</w:t>
      </w:r>
      <w:r>
        <w:t>重置关卡进度和敌人信息，点击</w:t>
      </w:r>
      <w:r>
        <w:t>“</w:t>
      </w:r>
      <w:r>
        <w:rPr>
          <w:rFonts w:hint="eastAsia"/>
        </w:rPr>
        <w:t>取消</w:t>
      </w:r>
      <w:r>
        <w:t>”</w:t>
      </w:r>
      <w:r>
        <w:rPr>
          <w:rFonts w:hint="eastAsia"/>
        </w:rPr>
        <w:t>则</w:t>
      </w:r>
      <w:r>
        <w:t>关闭</w:t>
      </w:r>
      <w:r>
        <w:rPr>
          <w:rFonts w:hint="eastAsia"/>
        </w:rPr>
        <w:t>系统提示框</w:t>
      </w:r>
    </w:p>
    <w:p w:rsidR="000A0BCD" w:rsidRDefault="00F94715" w:rsidP="000A0BCD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7" w:name="_Toc409712636"/>
      <w:r>
        <w:rPr>
          <w:rFonts w:hint="eastAsia"/>
          <w:sz w:val="21"/>
          <w:szCs w:val="21"/>
        </w:rPr>
        <w:t>背景图</w:t>
      </w:r>
      <w:bookmarkEnd w:id="17"/>
    </w:p>
    <w:p w:rsidR="00A16142" w:rsidRDefault="00A16142" w:rsidP="00E61FE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界面遮盖</w:t>
      </w:r>
    </w:p>
    <w:p w:rsidR="00A16142" w:rsidRDefault="007D7988" w:rsidP="00E61FED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初始</w:t>
      </w:r>
      <w:r w:rsidR="00A16142">
        <w:rPr>
          <w:rFonts w:hint="eastAsia"/>
        </w:rPr>
        <w:t>地图除</w:t>
      </w:r>
      <w:r>
        <w:rPr>
          <w:rFonts w:hint="eastAsia"/>
        </w:rPr>
        <w:t>单屏内</w:t>
      </w:r>
      <w:r w:rsidR="00A16142">
        <w:rPr>
          <w:rFonts w:hint="eastAsia"/>
        </w:rPr>
        <w:t>左边三分之二部分其余全部由白云遮盖</w:t>
      </w:r>
      <w:r w:rsidR="00C35EAE">
        <w:rPr>
          <w:rFonts w:hint="eastAsia"/>
        </w:rPr>
        <w:t>，以后每解锁一个</w:t>
      </w:r>
      <w:r w:rsidR="00C35EAE">
        <w:t>最靠近白云的建筑，则其后面</w:t>
      </w:r>
      <w:r w:rsidR="00C35EAE">
        <w:rPr>
          <w:rFonts w:hint="eastAsia"/>
        </w:rPr>
        <w:t>三个</w:t>
      </w:r>
      <w:r w:rsidR="00C35EAE">
        <w:t>建筑将会显示出来</w:t>
      </w:r>
    </w:p>
    <w:p w:rsidR="00A16142" w:rsidRDefault="00A16142" w:rsidP="00E61FED">
      <w:pPr>
        <w:pStyle w:val="a5"/>
        <w:numPr>
          <w:ilvl w:val="0"/>
          <w:numId w:val="22"/>
        </w:numPr>
        <w:ind w:firstLineChars="0"/>
      </w:pPr>
      <w:r>
        <w:t>背景图整个可以左右拖动</w:t>
      </w:r>
    </w:p>
    <w:p w:rsidR="007D7988" w:rsidRDefault="00A16142" w:rsidP="007D7988">
      <w:pPr>
        <w:pStyle w:val="a5"/>
        <w:numPr>
          <w:ilvl w:val="0"/>
          <w:numId w:val="22"/>
        </w:numPr>
        <w:ind w:firstLineChars="0"/>
      </w:pPr>
      <w:r>
        <w:t>每次打开界面默认居中显示最近打的一次关卡位置</w:t>
      </w:r>
    </w:p>
    <w:p w:rsidR="00C51518" w:rsidRPr="00C51518" w:rsidRDefault="00B61C87" w:rsidP="00C51518">
      <w:pPr>
        <w:pStyle w:val="a5"/>
        <w:numPr>
          <w:ilvl w:val="0"/>
          <w:numId w:val="23"/>
        </w:numPr>
        <w:ind w:firstLineChars="0"/>
      </w:pPr>
      <w:r w:rsidRPr="00C51518">
        <w:rPr>
          <w:rFonts w:hint="eastAsia"/>
        </w:rPr>
        <w:t>背景图</w:t>
      </w:r>
      <w:r w:rsidRPr="00C51518">
        <w:t>参考资源</w:t>
      </w:r>
    </w:p>
    <w:p w:rsidR="00C51518" w:rsidRDefault="00C51518" w:rsidP="00C51518">
      <w:pPr>
        <w:pStyle w:val="a5"/>
        <w:ind w:left="420" w:firstLineChars="0" w:firstLine="0"/>
      </w:pPr>
      <w:r w:rsidRPr="00C51518">
        <w:rPr>
          <w:rFonts w:hint="eastAsia"/>
        </w:rPr>
        <w:t>奎尔丹纳斯岛</w:t>
      </w:r>
    </w:p>
    <w:p w:rsidR="00C51518" w:rsidRPr="00C51518" w:rsidRDefault="00C51518" w:rsidP="00C51518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162615A1" wp14:editId="09E83D47">
            <wp:extent cx="3794166" cy="25365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41904" cy="263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E0B" w:rsidRPr="00D40E35" w:rsidRDefault="00F94715" w:rsidP="002A1D8A">
      <w:pPr>
        <w:pStyle w:val="3"/>
        <w:numPr>
          <w:ilvl w:val="0"/>
          <w:numId w:val="4"/>
        </w:numPr>
        <w:rPr>
          <w:sz w:val="21"/>
          <w:szCs w:val="21"/>
        </w:rPr>
      </w:pPr>
      <w:bookmarkStart w:id="18" w:name="_Toc409712637"/>
      <w:r>
        <w:rPr>
          <w:sz w:val="21"/>
          <w:szCs w:val="21"/>
        </w:rPr>
        <w:t>关卡</w:t>
      </w:r>
      <w:bookmarkEnd w:id="18"/>
    </w:p>
    <w:p w:rsidR="00385853" w:rsidRDefault="00DA7112" w:rsidP="00E61FED">
      <w:pPr>
        <w:pStyle w:val="a5"/>
        <w:numPr>
          <w:ilvl w:val="0"/>
          <w:numId w:val="15"/>
        </w:numPr>
        <w:ind w:firstLineChars="0"/>
      </w:pPr>
      <w:r>
        <w:t>关卡数量为</w:t>
      </w:r>
      <w:r>
        <w:rPr>
          <w:rFonts w:hint="eastAsia"/>
        </w:rPr>
        <w:t>15</w:t>
      </w:r>
      <w:r>
        <w:rPr>
          <w:rFonts w:hint="eastAsia"/>
        </w:rPr>
        <w:t>个</w:t>
      </w:r>
    </w:p>
    <w:p w:rsidR="00891165" w:rsidRPr="00B35874" w:rsidRDefault="00DA7112" w:rsidP="00E61FED">
      <w:pPr>
        <w:pStyle w:val="a5"/>
        <w:numPr>
          <w:ilvl w:val="0"/>
          <w:numId w:val="15"/>
        </w:numPr>
        <w:ind w:firstLineChars="0"/>
      </w:pPr>
      <w:r w:rsidRPr="00B35874">
        <w:t>关卡建筑</w:t>
      </w:r>
      <w:r w:rsidR="00376817" w:rsidRPr="00B35874">
        <w:rPr>
          <w:rFonts w:hint="eastAsia"/>
        </w:rPr>
        <w:t>参考</w:t>
      </w:r>
      <w:r w:rsidR="00376817" w:rsidRPr="00B35874">
        <w:t>资源</w:t>
      </w:r>
      <w:r w:rsidR="00B35874" w:rsidRPr="00B35874">
        <w:rPr>
          <w:rFonts w:hint="eastAsia"/>
        </w:rPr>
        <w:t>：</w:t>
      </w:r>
      <w:r w:rsidR="00B35874" w:rsidRPr="00B35874">
        <w:t>跑地图找出</w:t>
      </w:r>
      <w:r w:rsidR="00B35874" w:rsidRPr="00B35874">
        <w:rPr>
          <w:rFonts w:hint="eastAsia"/>
        </w:rPr>
        <w:t>15</w:t>
      </w:r>
      <w:r w:rsidR="00B35874" w:rsidRPr="00B35874">
        <w:rPr>
          <w:rFonts w:hint="eastAsia"/>
        </w:rPr>
        <w:t>个标志性建筑</w:t>
      </w:r>
    </w:p>
    <w:p w:rsidR="00224666" w:rsidRDefault="00224666" w:rsidP="00224666">
      <w:pPr>
        <w:pStyle w:val="2"/>
        <w:numPr>
          <w:ilvl w:val="0"/>
          <w:numId w:val="2"/>
        </w:numPr>
        <w:rPr>
          <w:sz w:val="21"/>
          <w:szCs w:val="21"/>
        </w:rPr>
      </w:pPr>
      <w:bookmarkStart w:id="19" w:name="_Toc409712638"/>
      <w:r>
        <w:rPr>
          <w:rFonts w:hint="eastAsia"/>
          <w:sz w:val="21"/>
          <w:szCs w:val="21"/>
        </w:rPr>
        <w:t>战斗相关</w:t>
      </w:r>
      <w:bookmarkEnd w:id="19"/>
    </w:p>
    <w:p w:rsidR="00786672" w:rsidRPr="00786672" w:rsidRDefault="00786672" w:rsidP="00786672">
      <w:r>
        <w:object w:dxaOrig="15466" w:dyaOrig="8715">
          <v:shape id="_x0000_i1030" type="#_x0000_t75" style="width:415.5pt;height:233.25pt" o:ole="">
            <v:imagedata r:id="rId22" o:title=""/>
          </v:shape>
          <o:OLEObject Type="Embed" ProgID="Visio.Drawing.15" ShapeID="_x0000_i1030" DrawAspect="Content" ObjectID="_1483882065" r:id="rId23"/>
        </w:object>
      </w:r>
    </w:p>
    <w:p w:rsidR="00070843" w:rsidRDefault="007C5044" w:rsidP="00E61FE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战斗界面：</w:t>
      </w:r>
    </w:p>
    <w:p w:rsidR="007C5044" w:rsidRDefault="007C5044" w:rsidP="00E61FE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战队信息和倒计时显示同竞技场</w:t>
      </w:r>
    </w:p>
    <w:p w:rsidR="007C5044" w:rsidRDefault="007C5044" w:rsidP="00E61FE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技能可以手动释放</w:t>
      </w:r>
    </w:p>
    <w:p w:rsidR="007C5044" w:rsidRDefault="007C5044" w:rsidP="00E61FED">
      <w:pPr>
        <w:pStyle w:val="a5"/>
        <w:numPr>
          <w:ilvl w:val="0"/>
          <w:numId w:val="17"/>
        </w:numPr>
        <w:ind w:firstLineChars="0"/>
      </w:pPr>
      <w:r>
        <w:t>在战斗中</w:t>
      </w:r>
      <w:r>
        <w:rPr>
          <w:rFonts w:hint="eastAsia"/>
        </w:rPr>
        <w:t>，</w:t>
      </w:r>
      <w:r>
        <w:t>玩家点击除了技能图标</w:t>
      </w:r>
      <w:r>
        <w:rPr>
          <w:rFonts w:hint="eastAsia"/>
        </w:rPr>
        <w:t>，</w:t>
      </w:r>
      <w:r>
        <w:t>自动技能按钮</w:t>
      </w:r>
      <w:r>
        <w:rPr>
          <w:rFonts w:hint="eastAsia"/>
        </w:rPr>
        <w:t>，</w:t>
      </w:r>
      <w:r>
        <w:t>自动技能选单</w:t>
      </w:r>
      <w:r>
        <w:rPr>
          <w:rFonts w:hint="eastAsia"/>
        </w:rPr>
        <w:t>，点击</w:t>
      </w:r>
      <w:r>
        <w:t>其余的任何地方</w:t>
      </w:r>
      <w:r>
        <w:rPr>
          <w:rFonts w:hint="eastAsia"/>
        </w:rPr>
        <w:t>，</w:t>
      </w:r>
      <w:r>
        <w:t>都弹出浮动提示</w:t>
      </w:r>
      <w:r w:rsidRPr="00B35874">
        <w:rPr>
          <w:rFonts w:hint="eastAsia"/>
        </w:rPr>
        <w:t>“</w:t>
      </w:r>
      <w:r w:rsidR="00B35874" w:rsidRPr="00B35874">
        <w:rPr>
          <w:rFonts w:hint="eastAsia"/>
        </w:rPr>
        <w:t>决战太阳之井</w:t>
      </w:r>
      <w:r w:rsidRPr="00B35874">
        <w:rPr>
          <w:rFonts w:hint="eastAsia"/>
        </w:rPr>
        <w:t>中不</w:t>
      </w:r>
      <w:r>
        <w:rPr>
          <w:rFonts w:hint="eastAsia"/>
        </w:rPr>
        <w:t>允许操作英雄走动和集火”</w:t>
      </w:r>
    </w:p>
    <w:p w:rsidR="00070843" w:rsidRDefault="00070843" w:rsidP="00E61FE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结算界面：</w:t>
      </w:r>
    </w:p>
    <w:p w:rsidR="00403F77" w:rsidRDefault="00EA295C" w:rsidP="00E61FE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胜利界面同竞技场界面</w:t>
      </w:r>
    </w:p>
    <w:p w:rsidR="00256C85" w:rsidRDefault="00EA295C" w:rsidP="00E61FE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失败界面同竞技场界面</w:t>
      </w:r>
    </w:p>
    <w:p w:rsidR="00047E41" w:rsidRDefault="00047E41" w:rsidP="00047E41">
      <w:pPr>
        <w:pStyle w:val="2"/>
        <w:numPr>
          <w:ilvl w:val="0"/>
          <w:numId w:val="2"/>
        </w:numPr>
        <w:rPr>
          <w:sz w:val="21"/>
          <w:szCs w:val="21"/>
        </w:rPr>
      </w:pPr>
      <w:bookmarkStart w:id="20" w:name="_Toc409712639"/>
      <w:r>
        <w:rPr>
          <w:rFonts w:hint="eastAsia"/>
          <w:sz w:val="21"/>
          <w:szCs w:val="21"/>
        </w:rPr>
        <w:lastRenderedPageBreak/>
        <w:t>奖励宝箱</w:t>
      </w:r>
      <w:bookmarkEnd w:id="20"/>
    </w:p>
    <w:p w:rsidR="00047E41" w:rsidRDefault="00A94C74" w:rsidP="00E61FE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每个奖励宝箱的奖励都单独配置</w:t>
      </w:r>
      <w:r w:rsidR="0093452F">
        <w:rPr>
          <w:rFonts w:hint="eastAsia"/>
        </w:rPr>
        <w:t>，包括一个固定奖励，一个随机奖励</w:t>
      </w:r>
    </w:p>
    <w:p w:rsidR="00A94C74" w:rsidRDefault="00A94C74" w:rsidP="00E61FED">
      <w:pPr>
        <w:pStyle w:val="a5"/>
        <w:numPr>
          <w:ilvl w:val="0"/>
          <w:numId w:val="18"/>
        </w:numPr>
        <w:ind w:firstLineChars="0"/>
      </w:pPr>
      <w:r>
        <w:t>奖励宝箱类型</w:t>
      </w:r>
      <w:r>
        <w:rPr>
          <w:rFonts w:hint="eastAsia"/>
        </w:rPr>
        <w:t>：</w:t>
      </w:r>
    </w:p>
    <w:p w:rsidR="00A94C74" w:rsidRDefault="00A94C74" w:rsidP="00E61FED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分为三种，金，银，铜三种宝箱</w:t>
      </w:r>
    </w:p>
    <w:p w:rsidR="00A94C74" w:rsidRDefault="00A94C74" w:rsidP="00E61FED">
      <w:pPr>
        <w:pStyle w:val="a5"/>
        <w:numPr>
          <w:ilvl w:val="0"/>
          <w:numId w:val="19"/>
        </w:numPr>
        <w:ind w:firstLineChars="0"/>
      </w:pPr>
      <w:r>
        <w:t>金宝箱</w:t>
      </w:r>
      <w:r>
        <w:rPr>
          <w:rFonts w:hint="eastAsia"/>
        </w:rPr>
        <w:t>：</w:t>
      </w:r>
      <w:r>
        <w:t>第</w:t>
      </w:r>
      <w:r>
        <w:rPr>
          <w:rFonts w:hint="eastAsia"/>
        </w:rPr>
        <w:t>15</w:t>
      </w:r>
      <w:r>
        <w:rPr>
          <w:rFonts w:hint="eastAsia"/>
        </w:rPr>
        <w:t>关</w:t>
      </w:r>
      <w:r w:rsidR="0080205E">
        <w:rPr>
          <w:rFonts w:hint="eastAsia"/>
        </w:rPr>
        <w:t>，（奖励太阳之尘，几率出灵魂碎片或整个英雄）</w:t>
      </w:r>
    </w:p>
    <w:p w:rsidR="00A94C74" w:rsidRDefault="00A94C74" w:rsidP="00E61FED">
      <w:pPr>
        <w:pStyle w:val="a5"/>
        <w:numPr>
          <w:ilvl w:val="0"/>
          <w:numId w:val="19"/>
        </w:numPr>
        <w:ind w:firstLineChars="0"/>
      </w:pPr>
      <w:r>
        <w:t>银宝箱</w:t>
      </w:r>
      <w:r>
        <w:rPr>
          <w:rFonts w:hint="eastAsia"/>
        </w:rPr>
        <w:t>：第</w:t>
      </w:r>
      <w:r w:rsidR="005E55F3">
        <w:rPr>
          <w:rFonts w:hint="eastAsia"/>
        </w:rPr>
        <w:t>3</w:t>
      </w:r>
      <w:r>
        <w:rPr>
          <w:rFonts w:hint="eastAsia"/>
        </w:rPr>
        <w:t>关，第</w:t>
      </w:r>
      <w:r w:rsidR="005E55F3">
        <w:rPr>
          <w:rFonts w:hint="eastAsia"/>
        </w:rPr>
        <w:t>6</w:t>
      </w:r>
      <w:r w:rsidR="005E55F3">
        <w:rPr>
          <w:rFonts w:hint="eastAsia"/>
        </w:rPr>
        <w:t>关，第</w:t>
      </w:r>
      <w:r w:rsidR="005E55F3">
        <w:rPr>
          <w:rFonts w:hint="eastAsia"/>
        </w:rPr>
        <w:t>9</w:t>
      </w:r>
      <w:r w:rsidR="005E55F3">
        <w:rPr>
          <w:rFonts w:hint="eastAsia"/>
        </w:rPr>
        <w:t>关，第</w:t>
      </w:r>
      <w:r w:rsidR="005E55F3">
        <w:rPr>
          <w:rFonts w:hint="eastAsia"/>
        </w:rPr>
        <w:t>12</w:t>
      </w:r>
      <w:r w:rsidR="005E55F3">
        <w:rPr>
          <w:rFonts w:hint="eastAsia"/>
        </w:rPr>
        <w:t>关</w:t>
      </w:r>
      <w:r w:rsidR="0080205E">
        <w:rPr>
          <w:rFonts w:hint="eastAsia"/>
        </w:rPr>
        <w:t>（奖励太阳之尘，道具）</w:t>
      </w:r>
    </w:p>
    <w:p w:rsidR="00A94C74" w:rsidRDefault="00A94C74" w:rsidP="00E61FED">
      <w:pPr>
        <w:pStyle w:val="a5"/>
        <w:numPr>
          <w:ilvl w:val="0"/>
          <w:numId w:val="19"/>
        </w:numPr>
        <w:ind w:firstLineChars="0"/>
      </w:pPr>
      <w:r>
        <w:t>铜宝箱</w:t>
      </w:r>
      <w:r>
        <w:rPr>
          <w:rFonts w:hint="eastAsia"/>
        </w:rPr>
        <w:t>：</w:t>
      </w:r>
      <w:r>
        <w:t>其余所有关卡</w:t>
      </w:r>
      <w:r w:rsidR="0080205E">
        <w:rPr>
          <w:rFonts w:hint="eastAsia"/>
        </w:rPr>
        <w:t>（奖励金币，道具）</w:t>
      </w:r>
    </w:p>
    <w:p w:rsidR="00A24ADF" w:rsidRDefault="00A24ADF" w:rsidP="00E61FE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领取奖励：</w:t>
      </w:r>
    </w:p>
    <w:p w:rsidR="00A24ADF" w:rsidRDefault="00A24ADF" w:rsidP="00E61FE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通关前，奖励宝箱为静止关闭状态</w:t>
      </w:r>
    </w:p>
    <w:p w:rsidR="00A24ADF" w:rsidRDefault="00A24ADF" w:rsidP="00E61FED">
      <w:pPr>
        <w:pStyle w:val="a5"/>
        <w:numPr>
          <w:ilvl w:val="0"/>
          <w:numId w:val="21"/>
        </w:numPr>
        <w:ind w:firstLineChars="0"/>
      </w:pPr>
      <w:r>
        <w:t>通关后</w:t>
      </w:r>
      <w:r>
        <w:rPr>
          <w:rFonts w:hint="eastAsia"/>
        </w:rPr>
        <w:t>，</w:t>
      </w:r>
      <w:r w:rsidR="00682E87">
        <w:t>奖励宝箱为</w:t>
      </w:r>
      <w:r>
        <w:t>闪光</w:t>
      </w:r>
      <w:r w:rsidR="00682E87">
        <w:t>抖动</w:t>
      </w:r>
      <w:r>
        <w:t>状态</w:t>
      </w:r>
      <w:r>
        <w:rPr>
          <w:rFonts w:hint="eastAsia"/>
        </w:rPr>
        <w:t>，</w:t>
      </w:r>
      <w:r w:rsidR="00682E87">
        <w:rPr>
          <w:rFonts w:hint="eastAsia"/>
        </w:rPr>
        <w:t>点击后宝箱为打开状态，里面财宝金光闪闪，弹出奖励界面，</w:t>
      </w:r>
      <w:r>
        <w:t>领取后则变为空宝箱</w:t>
      </w:r>
    </w:p>
    <w:p w:rsidR="00480A69" w:rsidRDefault="00A24ADF" w:rsidP="00480A69">
      <w:pPr>
        <w:pStyle w:val="a5"/>
        <w:numPr>
          <w:ilvl w:val="0"/>
          <w:numId w:val="21"/>
        </w:numPr>
        <w:ind w:firstLineChars="0"/>
      </w:pPr>
      <w:r>
        <w:t>奖励界面同签到奖励界面</w:t>
      </w:r>
    </w:p>
    <w:p w:rsidR="00A24ADF" w:rsidRDefault="00A24ADF" w:rsidP="00A24ADF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8BBF97F" wp14:editId="3A66F4E6">
            <wp:extent cx="1966913" cy="1271345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06841" cy="129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A69" w:rsidRDefault="00480A69" w:rsidP="00480A69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宝箱提示：</w:t>
      </w:r>
    </w:p>
    <w:p w:rsidR="00480A69" w:rsidRDefault="00480A69" w:rsidP="00480A69">
      <w:pPr>
        <w:pStyle w:val="a5"/>
        <w:ind w:left="420" w:firstLineChars="0" w:firstLine="0"/>
      </w:pPr>
      <w:r>
        <w:t>点击未领取宝箱</w:t>
      </w:r>
      <w:r>
        <w:rPr>
          <w:rFonts w:hint="eastAsia"/>
        </w:rPr>
        <w:t>，</w:t>
      </w:r>
      <w:r>
        <w:t>会弹出对应的奖励提示</w:t>
      </w:r>
      <w:r>
        <w:rPr>
          <w:rFonts w:hint="eastAsia"/>
        </w:rPr>
        <w:t>，</w:t>
      </w:r>
      <w:r>
        <w:t>显示在屏幕正中央</w:t>
      </w:r>
      <w:r>
        <w:rPr>
          <w:rFonts w:hint="eastAsia"/>
        </w:rPr>
        <w:t>，</w:t>
      </w:r>
      <w:r>
        <w:t>点击界面空白部分消失</w:t>
      </w:r>
    </w:p>
    <w:p w:rsidR="00480A69" w:rsidRDefault="008C307D" w:rsidP="00480A69">
      <w:pPr>
        <w:pStyle w:val="a5"/>
        <w:ind w:left="420" w:firstLineChars="0" w:firstLine="0"/>
      </w:pPr>
      <w:r>
        <w:object w:dxaOrig="4636" w:dyaOrig="3076">
          <v:shape id="_x0000_i1031" type="#_x0000_t75" style="width:171pt;height:114pt" o:ole="">
            <v:imagedata r:id="rId25" o:title=""/>
          </v:shape>
          <o:OLEObject Type="Embed" ProgID="Visio.Drawing.15" ShapeID="_x0000_i1031" DrawAspect="Content" ObjectID="_1483882066" r:id="rId26"/>
        </w:object>
      </w:r>
    </w:p>
    <w:p w:rsidR="008C307D" w:rsidRDefault="008C307D" w:rsidP="008C307D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第一个显示固定奖励</w:t>
      </w:r>
    </w:p>
    <w:p w:rsidR="008C307D" w:rsidRPr="00047E41" w:rsidRDefault="008C307D" w:rsidP="008C307D">
      <w:pPr>
        <w:pStyle w:val="a5"/>
        <w:numPr>
          <w:ilvl w:val="0"/>
          <w:numId w:val="27"/>
        </w:numPr>
        <w:ind w:firstLineChars="0"/>
      </w:pPr>
      <w:r>
        <w:t>第二个显示随机奖励</w:t>
      </w:r>
      <w:r>
        <w:rPr>
          <w:rFonts w:hint="eastAsia"/>
        </w:rPr>
        <w:t>，</w:t>
      </w:r>
      <w:r>
        <w:t>图标为问号</w:t>
      </w:r>
      <w:r>
        <w:rPr>
          <w:rFonts w:hint="eastAsia"/>
        </w:rPr>
        <w:t>，</w:t>
      </w:r>
      <w:r>
        <w:t>名称显示神秘奖励</w:t>
      </w:r>
    </w:p>
    <w:p w:rsidR="00E0705F" w:rsidRDefault="00E0705F" w:rsidP="00300A55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21" w:name="_Toc409712640"/>
      <w:r>
        <w:rPr>
          <w:rFonts w:hint="eastAsia"/>
          <w:sz w:val="28"/>
          <w:szCs w:val="28"/>
        </w:rPr>
        <w:lastRenderedPageBreak/>
        <w:t>界面统计</w:t>
      </w:r>
      <w:bookmarkEnd w:id="21"/>
    </w:p>
    <w:p w:rsidR="00300A55" w:rsidRDefault="00300A55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2" w:name="_Toc409712641"/>
      <w:r>
        <w:rPr>
          <w:rFonts w:hint="eastAsia"/>
          <w:sz w:val="21"/>
          <w:szCs w:val="21"/>
        </w:rPr>
        <w:t>主界面</w:t>
      </w:r>
      <w:bookmarkEnd w:id="22"/>
    </w:p>
    <w:p w:rsidR="00300A55" w:rsidRPr="00300A55" w:rsidRDefault="00197C78" w:rsidP="00300A55">
      <w:r>
        <w:object w:dxaOrig="15436" w:dyaOrig="8701">
          <v:shape id="_x0000_i1032" type="#_x0000_t75" style="width:415.5pt;height:234pt" o:ole="">
            <v:imagedata r:id="rId27" o:title=""/>
          </v:shape>
          <o:OLEObject Type="Embed" ProgID="Visio.Drawing.15" ShapeID="_x0000_i1032" DrawAspect="Content" ObjectID="_1483882067" r:id="rId28"/>
        </w:object>
      </w:r>
    </w:p>
    <w:p w:rsidR="00300A55" w:rsidRDefault="00891165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3" w:name="_Toc409712642"/>
      <w:r>
        <w:rPr>
          <w:rFonts w:hint="eastAsia"/>
          <w:sz w:val="21"/>
          <w:szCs w:val="21"/>
        </w:rPr>
        <w:t>规则界面</w:t>
      </w:r>
      <w:bookmarkEnd w:id="23"/>
    </w:p>
    <w:p w:rsidR="00300A55" w:rsidRPr="00300A55" w:rsidRDefault="00891165" w:rsidP="00300A55">
      <w:r>
        <w:object w:dxaOrig="15436" w:dyaOrig="8701">
          <v:shape id="_x0000_i1033" type="#_x0000_t75" style="width:415.5pt;height:234pt" o:ole="">
            <v:imagedata r:id="rId11" o:title=""/>
          </v:shape>
          <o:OLEObject Type="Embed" ProgID="Visio.Drawing.15" ShapeID="_x0000_i1033" DrawAspect="Content" ObjectID="_1483882068" r:id="rId29"/>
        </w:object>
      </w:r>
    </w:p>
    <w:p w:rsidR="00300A55" w:rsidRDefault="00891165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4" w:name="_Toc409712643"/>
      <w:r>
        <w:rPr>
          <w:rFonts w:hint="eastAsia"/>
          <w:sz w:val="21"/>
          <w:szCs w:val="21"/>
        </w:rPr>
        <w:lastRenderedPageBreak/>
        <w:t>挑战关卡</w:t>
      </w:r>
      <w:bookmarkEnd w:id="24"/>
    </w:p>
    <w:p w:rsidR="00300A55" w:rsidRPr="00300A55" w:rsidRDefault="00891165" w:rsidP="00300A55">
      <w:r>
        <w:object w:dxaOrig="15436" w:dyaOrig="8701">
          <v:shape id="_x0000_i1034" type="#_x0000_t75" style="width:415.5pt;height:234pt" o:ole="">
            <v:imagedata r:id="rId14" o:title=""/>
          </v:shape>
          <o:OLEObject Type="Embed" ProgID="Visio.Drawing.15" ShapeID="_x0000_i1034" DrawAspect="Content" ObjectID="_1483882069" r:id="rId30"/>
        </w:object>
      </w:r>
    </w:p>
    <w:p w:rsidR="009D627B" w:rsidRDefault="009D627B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5" w:name="_Toc409712644"/>
      <w:r>
        <w:rPr>
          <w:sz w:val="21"/>
          <w:szCs w:val="21"/>
        </w:rPr>
        <w:t>阵容选择</w:t>
      </w:r>
      <w:bookmarkEnd w:id="25"/>
    </w:p>
    <w:p w:rsidR="009D627B" w:rsidRPr="009D627B" w:rsidRDefault="009D627B" w:rsidP="009D627B">
      <w:r>
        <w:object w:dxaOrig="15436" w:dyaOrig="8701">
          <v:shape id="_x0000_i1035" type="#_x0000_t75" style="width:415.5pt;height:234pt" o:ole="">
            <v:imagedata r:id="rId16" o:title=""/>
          </v:shape>
          <o:OLEObject Type="Embed" ProgID="Visio.Drawing.15" ShapeID="_x0000_i1035" DrawAspect="Content" ObjectID="_1483882070" r:id="rId31"/>
        </w:object>
      </w:r>
    </w:p>
    <w:p w:rsidR="008C307D" w:rsidRDefault="008C307D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6" w:name="_Toc409712645"/>
      <w:r>
        <w:rPr>
          <w:sz w:val="21"/>
          <w:szCs w:val="21"/>
        </w:rPr>
        <w:lastRenderedPageBreak/>
        <w:t>宝箱提示</w:t>
      </w:r>
      <w:bookmarkEnd w:id="26"/>
    </w:p>
    <w:p w:rsidR="008C307D" w:rsidRPr="008C307D" w:rsidRDefault="008C307D" w:rsidP="008C307D">
      <w:r>
        <w:object w:dxaOrig="4636" w:dyaOrig="3076">
          <v:shape id="_x0000_i1036" type="#_x0000_t75" style="width:157.5pt;height:104.25pt" o:ole="">
            <v:imagedata r:id="rId32" o:title=""/>
          </v:shape>
          <o:OLEObject Type="Embed" ProgID="Visio.Drawing.15" ShapeID="_x0000_i1036" DrawAspect="Content" ObjectID="_1483882071" r:id="rId33"/>
        </w:object>
      </w:r>
    </w:p>
    <w:p w:rsidR="00300A55" w:rsidRDefault="00891165" w:rsidP="00E61FED">
      <w:pPr>
        <w:pStyle w:val="2"/>
        <w:numPr>
          <w:ilvl w:val="0"/>
          <w:numId w:val="9"/>
        </w:numPr>
        <w:rPr>
          <w:sz w:val="21"/>
          <w:szCs w:val="21"/>
        </w:rPr>
      </w:pPr>
      <w:bookmarkStart w:id="27" w:name="_Toc409712646"/>
      <w:r>
        <w:rPr>
          <w:rFonts w:hint="eastAsia"/>
          <w:sz w:val="21"/>
          <w:szCs w:val="21"/>
        </w:rPr>
        <w:t>兑换奖励</w:t>
      </w:r>
      <w:bookmarkEnd w:id="27"/>
    </w:p>
    <w:p w:rsidR="00300A55" w:rsidRPr="00300A55" w:rsidRDefault="00891165" w:rsidP="00300A55">
      <w:r>
        <w:object w:dxaOrig="15061" w:dyaOrig="8506">
          <v:shape id="_x0000_i1037" type="#_x0000_t75" style="width:414.75pt;height:234pt" o:ole="">
            <v:imagedata r:id="rId18" o:title=""/>
          </v:shape>
          <o:OLEObject Type="Embed" ProgID="Visio.Drawing.15" ShapeID="_x0000_i1037" DrawAspect="Content" ObjectID="_1483882072" r:id="rId34"/>
        </w:object>
      </w:r>
    </w:p>
    <w:p w:rsidR="00300A55" w:rsidRPr="00300A55" w:rsidRDefault="00300A55" w:rsidP="00300A55"/>
    <w:sectPr w:rsidR="00300A55" w:rsidRPr="00300A55" w:rsidSect="00670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228C" w:rsidRDefault="001F228C" w:rsidP="004C3A06">
      <w:r>
        <w:separator/>
      </w:r>
    </w:p>
  </w:endnote>
  <w:endnote w:type="continuationSeparator" w:id="0">
    <w:p w:rsidR="001F228C" w:rsidRDefault="001F228C" w:rsidP="004C3A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228C" w:rsidRDefault="001F228C" w:rsidP="004C3A06">
      <w:r>
        <w:separator/>
      </w:r>
    </w:p>
  </w:footnote>
  <w:footnote w:type="continuationSeparator" w:id="0">
    <w:p w:rsidR="001F228C" w:rsidRDefault="001F228C" w:rsidP="004C3A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B3661"/>
    <w:multiLevelType w:val="hybridMultilevel"/>
    <w:tmpl w:val="CFDEF07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>
    <w:nsid w:val="02CE35CB"/>
    <w:multiLevelType w:val="hybridMultilevel"/>
    <w:tmpl w:val="D4B84B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2A0672"/>
    <w:multiLevelType w:val="hybridMultilevel"/>
    <w:tmpl w:val="5A54D6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E9D4E74"/>
    <w:multiLevelType w:val="hybridMultilevel"/>
    <w:tmpl w:val="D766F70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F090FB6"/>
    <w:multiLevelType w:val="hybridMultilevel"/>
    <w:tmpl w:val="C2443F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F90481B"/>
    <w:multiLevelType w:val="hybridMultilevel"/>
    <w:tmpl w:val="AD88E9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FBE1B05"/>
    <w:multiLevelType w:val="hybridMultilevel"/>
    <w:tmpl w:val="81AE78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1190C6B"/>
    <w:multiLevelType w:val="hybridMultilevel"/>
    <w:tmpl w:val="4A7A799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955699"/>
    <w:multiLevelType w:val="hybridMultilevel"/>
    <w:tmpl w:val="FD44DF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8D30EB8"/>
    <w:multiLevelType w:val="hybridMultilevel"/>
    <w:tmpl w:val="FE3849F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D16B87"/>
    <w:multiLevelType w:val="hybridMultilevel"/>
    <w:tmpl w:val="CC72D2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FDE38B0"/>
    <w:multiLevelType w:val="hybridMultilevel"/>
    <w:tmpl w:val="839A321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5FF56D9"/>
    <w:multiLevelType w:val="hybridMultilevel"/>
    <w:tmpl w:val="F2D432C6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>
    <w:nsid w:val="282B272C"/>
    <w:multiLevelType w:val="hybridMultilevel"/>
    <w:tmpl w:val="EC2CE118"/>
    <w:lvl w:ilvl="0" w:tplc="C6AE8A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C6F2D32"/>
    <w:multiLevelType w:val="hybridMultilevel"/>
    <w:tmpl w:val="37D2C4F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03C7CED"/>
    <w:multiLevelType w:val="hybridMultilevel"/>
    <w:tmpl w:val="E9EA5F2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49241DCB"/>
    <w:multiLevelType w:val="hybridMultilevel"/>
    <w:tmpl w:val="3A788C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3445CD"/>
    <w:multiLevelType w:val="hybridMultilevel"/>
    <w:tmpl w:val="2C4A90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4701E14"/>
    <w:multiLevelType w:val="hybridMultilevel"/>
    <w:tmpl w:val="199CB3D6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8376D6D"/>
    <w:multiLevelType w:val="hybridMultilevel"/>
    <w:tmpl w:val="8A5A12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5E2E4D15"/>
    <w:multiLevelType w:val="hybridMultilevel"/>
    <w:tmpl w:val="EB5A61F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EF76269"/>
    <w:multiLevelType w:val="hybridMultilevel"/>
    <w:tmpl w:val="B896F8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9BF2562"/>
    <w:multiLevelType w:val="hybridMultilevel"/>
    <w:tmpl w:val="4A7A799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C37625"/>
    <w:multiLevelType w:val="hybridMultilevel"/>
    <w:tmpl w:val="5E986E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4221039"/>
    <w:multiLevelType w:val="hybridMultilevel"/>
    <w:tmpl w:val="3ED4A0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9AF6F67"/>
    <w:multiLevelType w:val="hybridMultilevel"/>
    <w:tmpl w:val="C0A2852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D5F75F9"/>
    <w:multiLevelType w:val="hybridMultilevel"/>
    <w:tmpl w:val="32B4AA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24"/>
  </w:num>
  <w:num w:numId="4">
    <w:abstractNumId w:val="25"/>
  </w:num>
  <w:num w:numId="5">
    <w:abstractNumId w:val="9"/>
  </w:num>
  <w:num w:numId="6">
    <w:abstractNumId w:val="10"/>
  </w:num>
  <w:num w:numId="7">
    <w:abstractNumId w:val="21"/>
  </w:num>
  <w:num w:numId="8">
    <w:abstractNumId w:val="11"/>
  </w:num>
  <w:num w:numId="9">
    <w:abstractNumId w:val="7"/>
  </w:num>
  <w:num w:numId="10">
    <w:abstractNumId w:val="14"/>
  </w:num>
  <w:num w:numId="11">
    <w:abstractNumId w:val="4"/>
  </w:num>
  <w:num w:numId="12">
    <w:abstractNumId w:val="23"/>
  </w:num>
  <w:num w:numId="13">
    <w:abstractNumId w:val="17"/>
  </w:num>
  <w:num w:numId="14">
    <w:abstractNumId w:val="16"/>
  </w:num>
  <w:num w:numId="15">
    <w:abstractNumId w:val="2"/>
  </w:num>
  <w:num w:numId="16">
    <w:abstractNumId w:val="5"/>
  </w:num>
  <w:num w:numId="17">
    <w:abstractNumId w:val="26"/>
  </w:num>
  <w:num w:numId="18">
    <w:abstractNumId w:val="1"/>
  </w:num>
  <w:num w:numId="19">
    <w:abstractNumId w:val="15"/>
  </w:num>
  <w:num w:numId="20">
    <w:abstractNumId w:val="8"/>
  </w:num>
  <w:num w:numId="21">
    <w:abstractNumId w:val="18"/>
  </w:num>
  <w:num w:numId="22">
    <w:abstractNumId w:val="20"/>
  </w:num>
  <w:num w:numId="23">
    <w:abstractNumId w:val="6"/>
  </w:num>
  <w:num w:numId="24">
    <w:abstractNumId w:val="19"/>
  </w:num>
  <w:num w:numId="25">
    <w:abstractNumId w:val="12"/>
  </w:num>
  <w:num w:numId="26">
    <w:abstractNumId w:val="0"/>
  </w:num>
  <w:num w:numId="27">
    <w:abstractNumId w:val="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15F3"/>
    <w:rsid w:val="00004296"/>
    <w:rsid w:val="0000456A"/>
    <w:rsid w:val="00006B8E"/>
    <w:rsid w:val="00014255"/>
    <w:rsid w:val="00017152"/>
    <w:rsid w:val="00022E05"/>
    <w:rsid w:val="0002724E"/>
    <w:rsid w:val="00032D7A"/>
    <w:rsid w:val="00037F58"/>
    <w:rsid w:val="00047454"/>
    <w:rsid w:val="00047E41"/>
    <w:rsid w:val="00056615"/>
    <w:rsid w:val="00063E2F"/>
    <w:rsid w:val="00070843"/>
    <w:rsid w:val="00084963"/>
    <w:rsid w:val="00084FD5"/>
    <w:rsid w:val="00086741"/>
    <w:rsid w:val="00095C6D"/>
    <w:rsid w:val="00097D94"/>
    <w:rsid w:val="000A0BCD"/>
    <w:rsid w:val="000A0BE6"/>
    <w:rsid w:val="000A1BEC"/>
    <w:rsid w:val="000A27E5"/>
    <w:rsid w:val="000A4F6C"/>
    <w:rsid w:val="000A73F5"/>
    <w:rsid w:val="000B1013"/>
    <w:rsid w:val="000B39EA"/>
    <w:rsid w:val="000B6B20"/>
    <w:rsid w:val="000C2C4B"/>
    <w:rsid w:val="000C5974"/>
    <w:rsid w:val="000C7E52"/>
    <w:rsid w:val="000D05CC"/>
    <w:rsid w:val="000D146A"/>
    <w:rsid w:val="000D1F52"/>
    <w:rsid w:val="000D2A8F"/>
    <w:rsid w:val="000D43A6"/>
    <w:rsid w:val="000D5026"/>
    <w:rsid w:val="000E062B"/>
    <w:rsid w:val="000E3A8C"/>
    <w:rsid w:val="000E4BC7"/>
    <w:rsid w:val="000E592E"/>
    <w:rsid w:val="000F6903"/>
    <w:rsid w:val="000F7509"/>
    <w:rsid w:val="00101440"/>
    <w:rsid w:val="0010153E"/>
    <w:rsid w:val="0010317A"/>
    <w:rsid w:val="00103D51"/>
    <w:rsid w:val="001064C2"/>
    <w:rsid w:val="00107AD5"/>
    <w:rsid w:val="00107C68"/>
    <w:rsid w:val="001129BE"/>
    <w:rsid w:val="00112C76"/>
    <w:rsid w:val="001168C2"/>
    <w:rsid w:val="001242EF"/>
    <w:rsid w:val="00124E0D"/>
    <w:rsid w:val="00125692"/>
    <w:rsid w:val="00125EC5"/>
    <w:rsid w:val="00125FB9"/>
    <w:rsid w:val="001269FE"/>
    <w:rsid w:val="00131BF2"/>
    <w:rsid w:val="0013346A"/>
    <w:rsid w:val="00133B5B"/>
    <w:rsid w:val="00134411"/>
    <w:rsid w:val="00137E88"/>
    <w:rsid w:val="00142C33"/>
    <w:rsid w:val="00147CE6"/>
    <w:rsid w:val="00151675"/>
    <w:rsid w:val="00155B66"/>
    <w:rsid w:val="00155DE6"/>
    <w:rsid w:val="00160CAA"/>
    <w:rsid w:val="00161067"/>
    <w:rsid w:val="00162B5E"/>
    <w:rsid w:val="00163154"/>
    <w:rsid w:val="00170A51"/>
    <w:rsid w:val="001715F3"/>
    <w:rsid w:val="00174DD0"/>
    <w:rsid w:val="00175485"/>
    <w:rsid w:val="0017658D"/>
    <w:rsid w:val="001835BF"/>
    <w:rsid w:val="00183A23"/>
    <w:rsid w:val="001842E0"/>
    <w:rsid w:val="00187832"/>
    <w:rsid w:val="00187AC8"/>
    <w:rsid w:val="00191FA8"/>
    <w:rsid w:val="00195090"/>
    <w:rsid w:val="00195C0C"/>
    <w:rsid w:val="00195C4A"/>
    <w:rsid w:val="00197785"/>
    <w:rsid w:val="00197C78"/>
    <w:rsid w:val="00197EBA"/>
    <w:rsid w:val="001A32F9"/>
    <w:rsid w:val="001A3F6E"/>
    <w:rsid w:val="001A5597"/>
    <w:rsid w:val="001A78B6"/>
    <w:rsid w:val="001A7E3E"/>
    <w:rsid w:val="001A7F90"/>
    <w:rsid w:val="001B184F"/>
    <w:rsid w:val="001B4D36"/>
    <w:rsid w:val="001B6A55"/>
    <w:rsid w:val="001C0045"/>
    <w:rsid w:val="001C3144"/>
    <w:rsid w:val="001C6E9C"/>
    <w:rsid w:val="001D2042"/>
    <w:rsid w:val="001D5312"/>
    <w:rsid w:val="001E2BCB"/>
    <w:rsid w:val="001E3385"/>
    <w:rsid w:val="001E6E5B"/>
    <w:rsid w:val="001F228C"/>
    <w:rsid w:val="002000CB"/>
    <w:rsid w:val="00200503"/>
    <w:rsid w:val="00202006"/>
    <w:rsid w:val="00203602"/>
    <w:rsid w:val="002046CA"/>
    <w:rsid w:val="00205808"/>
    <w:rsid w:val="00206365"/>
    <w:rsid w:val="00206B11"/>
    <w:rsid w:val="00210FDE"/>
    <w:rsid w:val="00213F30"/>
    <w:rsid w:val="00216147"/>
    <w:rsid w:val="0021680E"/>
    <w:rsid w:val="0021746D"/>
    <w:rsid w:val="0022454A"/>
    <w:rsid w:val="00224666"/>
    <w:rsid w:val="0022519E"/>
    <w:rsid w:val="00226695"/>
    <w:rsid w:val="00230BF2"/>
    <w:rsid w:val="002314D9"/>
    <w:rsid w:val="00236F1A"/>
    <w:rsid w:val="00237AB9"/>
    <w:rsid w:val="00240580"/>
    <w:rsid w:val="0024256C"/>
    <w:rsid w:val="00242FF7"/>
    <w:rsid w:val="0024303B"/>
    <w:rsid w:val="0024430D"/>
    <w:rsid w:val="0024494C"/>
    <w:rsid w:val="00247AC2"/>
    <w:rsid w:val="00254ECC"/>
    <w:rsid w:val="00256C85"/>
    <w:rsid w:val="00271044"/>
    <w:rsid w:val="002750D5"/>
    <w:rsid w:val="002803E3"/>
    <w:rsid w:val="002806DA"/>
    <w:rsid w:val="00280AE1"/>
    <w:rsid w:val="0028119C"/>
    <w:rsid w:val="00282A93"/>
    <w:rsid w:val="00283D9D"/>
    <w:rsid w:val="002844CA"/>
    <w:rsid w:val="00284E7C"/>
    <w:rsid w:val="00286C7A"/>
    <w:rsid w:val="00294D47"/>
    <w:rsid w:val="002A00BE"/>
    <w:rsid w:val="002A0594"/>
    <w:rsid w:val="002A17B6"/>
    <w:rsid w:val="002A1D8A"/>
    <w:rsid w:val="002A3EF0"/>
    <w:rsid w:val="002A5CAD"/>
    <w:rsid w:val="002A5F13"/>
    <w:rsid w:val="002B1586"/>
    <w:rsid w:val="002B722E"/>
    <w:rsid w:val="002B74ED"/>
    <w:rsid w:val="002C25C1"/>
    <w:rsid w:val="002C306A"/>
    <w:rsid w:val="002C76D6"/>
    <w:rsid w:val="002C793B"/>
    <w:rsid w:val="002D1633"/>
    <w:rsid w:val="002D3AEB"/>
    <w:rsid w:val="002D4B67"/>
    <w:rsid w:val="002D6FB8"/>
    <w:rsid w:val="002D7410"/>
    <w:rsid w:val="002E04A0"/>
    <w:rsid w:val="002E10E9"/>
    <w:rsid w:val="002E62CB"/>
    <w:rsid w:val="002F6AD8"/>
    <w:rsid w:val="00300A55"/>
    <w:rsid w:val="00310F80"/>
    <w:rsid w:val="0031122C"/>
    <w:rsid w:val="003120CD"/>
    <w:rsid w:val="00313237"/>
    <w:rsid w:val="00316C00"/>
    <w:rsid w:val="00316E25"/>
    <w:rsid w:val="00316E95"/>
    <w:rsid w:val="00317C5B"/>
    <w:rsid w:val="00323276"/>
    <w:rsid w:val="003241C0"/>
    <w:rsid w:val="00327313"/>
    <w:rsid w:val="003275B5"/>
    <w:rsid w:val="00332417"/>
    <w:rsid w:val="00333455"/>
    <w:rsid w:val="00333786"/>
    <w:rsid w:val="00337705"/>
    <w:rsid w:val="00344A9B"/>
    <w:rsid w:val="00344B01"/>
    <w:rsid w:val="003513E2"/>
    <w:rsid w:val="00353E68"/>
    <w:rsid w:val="00354066"/>
    <w:rsid w:val="0035532C"/>
    <w:rsid w:val="003612B9"/>
    <w:rsid w:val="0036395D"/>
    <w:rsid w:val="003656AB"/>
    <w:rsid w:val="00370C9E"/>
    <w:rsid w:val="003733B7"/>
    <w:rsid w:val="00376817"/>
    <w:rsid w:val="00382758"/>
    <w:rsid w:val="00383C83"/>
    <w:rsid w:val="00385853"/>
    <w:rsid w:val="003941BF"/>
    <w:rsid w:val="003A03EA"/>
    <w:rsid w:val="003A5275"/>
    <w:rsid w:val="003B3533"/>
    <w:rsid w:val="003B4102"/>
    <w:rsid w:val="003C1243"/>
    <w:rsid w:val="003C165C"/>
    <w:rsid w:val="003D17DD"/>
    <w:rsid w:val="003D3D3D"/>
    <w:rsid w:val="003D672F"/>
    <w:rsid w:val="003E15CC"/>
    <w:rsid w:val="003E57FA"/>
    <w:rsid w:val="003E5F7F"/>
    <w:rsid w:val="003E6BEA"/>
    <w:rsid w:val="003E6E68"/>
    <w:rsid w:val="003E7BE1"/>
    <w:rsid w:val="003F01E8"/>
    <w:rsid w:val="003F163D"/>
    <w:rsid w:val="003F20AD"/>
    <w:rsid w:val="003F4F4D"/>
    <w:rsid w:val="003F58E5"/>
    <w:rsid w:val="003F6D3C"/>
    <w:rsid w:val="00400A82"/>
    <w:rsid w:val="00401945"/>
    <w:rsid w:val="00401C57"/>
    <w:rsid w:val="00401C82"/>
    <w:rsid w:val="00402440"/>
    <w:rsid w:val="00403F77"/>
    <w:rsid w:val="004131E9"/>
    <w:rsid w:val="004166D6"/>
    <w:rsid w:val="00421C28"/>
    <w:rsid w:val="00421CB9"/>
    <w:rsid w:val="00423D8F"/>
    <w:rsid w:val="004241D6"/>
    <w:rsid w:val="00424BE8"/>
    <w:rsid w:val="00427CB7"/>
    <w:rsid w:val="004326CE"/>
    <w:rsid w:val="004449B9"/>
    <w:rsid w:val="0044595D"/>
    <w:rsid w:val="00445EFD"/>
    <w:rsid w:val="0045039E"/>
    <w:rsid w:val="00452458"/>
    <w:rsid w:val="0045666B"/>
    <w:rsid w:val="00460127"/>
    <w:rsid w:val="0046218B"/>
    <w:rsid w:val="004646A6"/>
    <w:rsid w:val="00464A94"/>
    <w:rsid w:val="00465F12"/>
    <w:rsid w:val="004719ED"/>
    <w:rsid w:val="00471DB6"/>
    <w:rsid w:val="00472BE0"/>
    <w:rsid w:val="00474A76"/>
    <w:rsid w:val="00474E5E"/>
    <w:rsid w:val="00480A69"/>
    <w:rsid w:val="00484CE0"/>
    <w:rsid w:val="004861AE"/>
    <w:rsid w:val="004906CD"/>
    <w:rsid w:val="00496AB0"/>
    <w:rsid w:val="004970D6"/>
    <w:rsid w:val="004A19CF"/>
    <w:rsid w:val="004A3EF6"/>
    <w:rsid w:val="004B2E57"/>
    <w:rsid w:val="004B6AB7"/>
    <w:rsid w:val="004C0426"/>
    <w:rsid w:val="004C24D7"/>
    <w:rsid w:val="004C3A06"/>
    <w:rsid w:val="004C436A"/>
    <w:rsid w:val="004C444C"/>
    <w:rsid w:val="004C7BEE"/>
    <w:rsid w:val="004D1BF1"/>
    <w:rsid w:val="004D45B6"/>
    <w:rsid w:val="004D7E66"/>
    <w:rsid w:val="004E02A8"/>
    <w:rsid w:val="004E463C"/>
    <w:rsid w:val="004E640A"/>
    <w:rsid w:val="004E75B8"/>
    <w:rsid w:val="00506EAB"/>
    <w:rsid w:val="005075B1"/>
    <w:rsid w:val="00507880"/>
    <w:rsid w:val="00510173"/>
    <w:rsid w:val="005101A2"/>
    <w:rsid w:val="00515123"/>
    <w:rsid w:val="0051694B"/>
    <w:rsid w:val="00522495"/>
    <w:rsid w:val="00522645"/>
    <w:rsid w:val="00524EC9"/>
    <w:rsid w:val="00525439"/>
    <w:rsid w:val="005261BA"/>
    <w:rsid w:val="005269AB"/>
    <w:rsid w:val="00532699"/>
    <w:rsid w:val="00535C8B"/>
    <w:rsid w:val="00540B0D"/>
    <w:rsid w:val="00545D44"/>
    <w:rsid w:val="00550C68"/>
    <w:rsid w:val="00552054"/>
    <w:rsid w:val="00552EDE"/>
    <w:rsid w:val="0055438F"/>
    <w:rsid w:val="00555837"/>
    <w:rsid w:val="00556125"/>
    <w:rsid w:val="00557B99"/>
    <w:rsid w:val="00560AA1"/>
    <w:rsid w:val="00561272"/>
    <w:rsid w:val="005675E9"/>
    <w:rsid w:val="005703A9"/>
    <w:rsid w:val="00571950"/>
    <w:rsid w:val="0057394E"/>
    <w:rsid w:val="005741A1"/>
    <w:rsid w:val="00575D2D"/>
    <w:rsid w:val="005763A0"/>
    <w:rsid w:val="00582755"/>
    <w:rsid w:val="00582B05"/>
    <w:rsid w:val="0058465B"/>
    <w:rsid w:val="005853E3"/>
    <w:rsid w:val="00585B4E"/>
    <w:rsid w:val="00587415"/>
    <w:rsid w:val="00592139"/>
    <w:rsid w:val="00592BD3"/>
    <w:rsid w:val="0059696A"/>
    <w:rsid w:val="00597724"/>
    <w:rsid w:val="005A5807"/>
    <w:rsid w:val="005A5A10"/>
    <w:rsid w:val="005B0C4F"/>
    <w:rsid w:val="005B2FBD"/>
    <w:rsid w:val="005B50EF"/>
    <w:rsid w:val="005C0DFC"/>
    <w:rsid w:val="005C0EC5"/>
    <w:rsid w:val="005C598C"/>
    <w:rsid w:val="005C7201"/>
    <w:rsid w:val="005D01F4"/>
    <w:rsid w:val="005D13EB"/>
    <w:rsid w:val="005D2699"/>
    <w:rsid w:val="005D2923"/>
    <w:rsid w:val="005D53FE"/>
    <w:rsid w:val="005D612A"/>
    <w:rsid w:val="005D6F7E"/>
    <w:rsid w:val="005D79FF"/>
    <w:rsid w:val="005E0D61"/>
    <w:rsid w:val="005E55F3"/>
    <w:rsid w:val="005E5C09"/>
    <w:rsid w:val="005E7551"/>
    <w:rsid w:val="005F4D5E"/>
    <w:rsid w:val="005F759E"/>
    <w:rsid w:val="005F773A"/>
    <w:rsid w:val="00602968"/>
    <w:rsid w:val="00604D92"/>
    <w:rsid w:val="006070E5"/>
    <w:rsid w:val="006129DE"/>
    <w:rsid w:val="006142FE"/>
    <w:rsid w:val="00615E0B"/>
    <w:rsid w:val="00616B56"/>
    <w:rsid w:val="006200E1"/>
    <w:rsid w:val="00620815"/>
    <w:rsid w:val="006216E6"/>
    <w:rsid w:val="00622E4B"/>
    <w:rsid w:val="00624069"/>
    <w:rsid w:val="00625929"/>
    <w:rsid w:val="006268C7"/>
    <w:rsid w:val="00631F16"/>
    <w:rsid w:val="0064005E"/>
    <w:rsid w:val="00640B94"/>
    <w:rsid w:val="00644257"/>
    <w:rsid w:val="006457CF"/>
    <w:rsid w:val="0064600B"/>
    <w:rsid w:val="00646B70"/>
    <w:rsid w:val="00660208"/>
    <w:rsid w:val="006661D2"/>
    <w:rsid w:val="006701BC"/>
    <w:rsid w:val="00671DAC"/>
    <w:rsid w:val="006773F0"/>
    <w:rsid w:val="00677D3E"/>
    <w:rsid w:val="00681A47"/>
    <w:rsid w:val="00682E87"/>
    <w:rsid w:val="006840FC"/>
    <w:rsid w:val="00690461"/>
    <w:rsid w:val="0069696B"/>
    <w:rsid w:val="006A10B8"/>
    <w:rsid w:val="006A10CA"/>
    <w:rsid w:val="006A250A"/>
    <w:rsid w:val="006A2C2C"/>
    <w:rsid w:val="006A3605"/>
    <w:rsid w:val="006A60FC"/>
    <w:rsid w:val="006B0834"/>
    <w:rsid w:val="006B3BCB"/>
    <w:rsid w:val="006B4C93"/>
    <w:rsid w:val="006C0A1F"/>
    <w:rsid w:val="006C14DD"/>
    <w:rsid w:val="006C5307"/>
    <w:rsid w:val="006C5EBB"/>
    <w:rsid w:val="006D1B2B"/>
    <w:rsid w:val="006D1EA5"/>
    <w:rsid w:val="006E021E"/>
    <w:rsid w:val="006E2319"/>
    <w:rsid w:val="006E269F"/>
    <w:rsid w:val="006F5D97"/>
    <w:rsid w:val="006F6EEB"/>
    <w:rsid w:val="006F6F8A"/>
    <w:rsid w:val="006F7C48"/>
    <w:rsid w:val="00700FF6"/>
    <w:rsid w:val="00707903"/>
    <w:rsid w:val="007231CC"/>
    <w:rsid w:val="00726A23"/>
    <w:rsid w:val="007302D8"/>
    <w:rsid w:val="0073078B"/>
    <w:rsid w:val="00731A26"/>
    <w:rsid w:val="00731E02"/>
    <w:rsid w:val="007321E7"/>
    <w:rsid w:val="00735C48"/>
    <w:rsid w:val="00740B3E"/>
    <w:rsid w:val="00743550"/>
    <w:rsid w:val="00747A3F"/>
    <w:rsid w:val="00750207"/>
    <w:rsid w:val="00751E77"/>
    <w:rsid w:val="00753069"/>
    <w:rsid w:val="00753F07"/>
    <w:rsid w:val="00754238"/>
    <w:rsid w:val="00754D26"/>
    <w:rsid w:val="007558D3"/>
    <w:rsid w:val="00762130"/>
    <w:rsid w:val="00763451"/>
    <w:rsid w:val="007663F4"/>
    <w:rsid w:val="00773270"/>
    <w:rsid w:val="00773868"/>
    <w:rsid w:val="00773B8C"/>
    <w:rsid w:val="0077500F"/>
    <w:rsid w:val="007769EE"/>
    <w:rsid w:val="0077738F"/>
    <w:rsid w:val="00780F1C"/>
    <w:rsid w:val="007817D1"/>
    <w:rsid w:val="00786672"/>
    <w:rsid w:val="00793C97"/>
    <w:rsid w:val="0079415B"/>
    <w:rsid w:val="007A0731"/>
    <w:rsid w:val="007A2AE8"/>
    <w:rsid w:val="007A2D08"/>
    <w:rsid w:val="007A2FFA"/>
    <w:rsid w:val="007A4859"/>
    <w:rsid w:val="007B3B03"/>
    <w:rsid w:val="007B5485"/>
    <w:rsid w:val="007B7835"/>
    <w:rsid w:val="007B7D9A"/>
    <w:rsid w:val="007C24FC"/>
    <w:rsid w:val="007C2C13"/>
    <w:rsid w:val="007C5044"/>
    <w:rsid w:val="007C544E"/>
    <w:rsid w:val="007C7F1F"/>
    <w:rsid w:val="007D31E2"/>
    <w:rsid w:val="007D4BC2"/>
    <w:rsid w:val="007D6872"/>
    <w:rsid w:val="007D7988"/>
    <w:rsid w:val="007D7C5A"/>
    <w:rsid w:val="007D7E75"/>
    <w:rsid w:val="007E015C"/>
    <w:rsid w:val="007E4410"/>
    <w:rsid w:val="007E5440"/>
    <w:rsid w:val="007E5545"/>
    <w:rsid w:val="007E6C1D"/>
    <w:rsid w:val="007F01B4"/>
    <w:rsid w:val="007F0AFE"/>
    <w:rsid w:val="007F0C97"/>
    <w:rsid w:val="007F164C"/>
    <w:rsid w:val="007F18BD"/>
    <w:rsid w:val="007F1E36"/>
    <w:rsid w:val="007F2DBA"/>
    <w:rsid w:val="007F5AB6"/>
    <w:rsid w:val="0080017B"/>
    <w:rsid w:val="0080205E"/>
    <w:rsid w:val="00804482"/>
    <w:rsid w:val="0080628E"/>
    <w:rsid w:val="00812322"/>
    <w:rsid w:val="008139C0"/>
    <w:rsid w:val="00815B5C"/>
    <w:rsid w:val="00815D34"/>
    <w:rsid w:val="00816B84"/>
    <w:rsid w:val="00817DE7"/>
    <w:rsid w:val="008224C2"/>
    <w:rsid w:val="00833016"/>
    <w:rsid w:val="00837041"/>
    <w:rsid w:val="00841474"/>
    <w:rsid w:val="008455D2"/>
    <w:rsid w:val="0084774B"/>
    <w:rsid w:val="00851846"/>
    <w:rsid w:val="008557E1"/>
    <w:rsid w:val="00856F19"/>
    <w:rsid w:val="008643C9"/>
    <w:rsid w:val="00864469"/>
    <w:rsid w:val="0086496A"/>
    <w:rsid w:val="00866F11"/>
    <w:rsid w:val="00867276"/>
    <w:rsid w:val="008674D3"/>
    <w:rsid w:val="008725DF"/>
    <w:rsid w:val="008773E4"/>
    <w:rsid w:val="008810EC"/>
    <w:rsid w:val="008812C5"/>
    <w:rsid w:val="00882B24"/>
    <w:rsid w:val="008877A6"/>
    <w:rsid w:val="00891165"/>
    <w:rsid w:val="00893429"/>
    <w:rsid w:val="00895E26"/>
    <w:rsid w:val="008A4487"/>
    <w:rsid w:val="008A4755"/>
    <w:rsid w:val="008A58D8"/>
    <w:rsid w:val="008B07FA"/>
    <w:rsid w:val="008B0C94"/>
    <w:rsid w:val="008B445A"/>
    <w:rsid w:val="008B496C"/>
    <w:rsid w:val="008B5030"/>
    <w:rsid w:val="008B6286"/>
    <w:rsid w:val="008B6BFD"/>
    <w:rsid w:val="008C1D42"/>
    <w:rsid w:val="008C23BC"/>
    <w:rsid w:val="008C286A"/>
    <w:rsid w:val="008C307D"/>
    <w:rsid w:val="008D3547"/>
    <w:rsid w:val="008D355E"/>
    <w:rsid w:val="008D7F0B"/>
    <w:rsid w:val="008E143F"/>
    <w:rsid w:val="008E6738"/>
    <w:rsid w:val="008E6C6A"/>
    <w:rsid w:val="008E6F7F"/>
    <w:rsid w:val="008E7C2F"/>
    <w:rsid w:val="008F0362"/>
    <w:rsid w:val="008F0EFB"/>
    <w:rsid w:val="008F4A18"/>
    <w:rsid w:val="008F58C0"/>
    <w:rsid w:val="0090688A"/>
    <w:rsid w:val="009105BF"/>
    <w:rsid w:val="00913B3E"/>
    <w:rsid w:val="00916779"/>
    <w:rsid w:val="00920347"/>
    <w:rsid w:val="00920410"/>
    <w:rsid w:val="009228BF"/>
    <w:rsid w:val="00931BB6"/>
    <w:rsid w:val="00932494"/>
    <w:rsid w:val="00932E6C"/>
    <w:rsid w:val="00933CAA"/>
    <w:rsid w:val="0093452F"/>
    <w:rsid w:val="00935A52"/>
    <w:rsid w:val="00936476"/>
    <w:rsid w:val="009368B8"/>
    <w:rsid w:val="00937A86"/>
    <w:rsid w:val="009431C7"/>
    <w:rsid w:val="00943958"/>
    <w:rsid w:val="009446F5"/>
    <w:rsid w:val="0094570C"/>
    <w:rsid w:val="00950DA2"/>
    <w:rsid w:val="00966031"/>
    <w:rsid w:val="00973290"/>
    <w:rsid w:val="00976CF3"/>
    <w:rsid w:val="00980225"/>
    <w:rsid w:val="0098108A"/>
    <w:rsid w:val="009820C8"/>
    <w:rsid w:val="009875F0"/>
    <w:rsid w:val="00993024"/>
    <w:rsid w:val="00993281"/>
    <w:rsid w:val="0099631A"/>
    <w:rsid w:val="009A1320"/>
    <w:rsid w:val="009A4D8B"/>
    <w:rsid w:val="009A57A7"/>
    <w:rsid w:val="009B1383"/>
    <w:rsid w:val="009B1521"/>
    <w:rsid w:val="009B1D29"/>
    <w:rsid w:val="009B2422"/>
    <w:rsid w:val="009B4A7F"/>
    <w:rsid w:val="009C259F"/>
    <w:rsid w:val="009D0D32"/>
    <w:rsid w:val="009D12BA"/>
    <w:rsid w:val="009D16F6"/>
    <w:rsid w:val="009D17B8"/>
    <w:rsid w:val="009D3BAF"/>
    <w:rsid w:val="009D4F8D"/>
    <w:rsid w:val="009D627B"/>
    <w:rsid w:val="009E1FCC"/>
    <w:rsid w:val="009E6676"/>
    <w:rsid w:val="009E7FD9"/>
    <w:rsid w:val="009F1653"/>
    <w:rsid w:val="009F3659"/>
    <w:rsid w:val="00A02222"/>
    <w:rsid w:val="00A06AE3"/>
    <w:rsid w:val="00A075DD"/>
    <w:rsid w:val="00A11CFA"/>
    <w:rsid w:val="00A13257"/>
    <w:rsid w:val="00A154C3"/>
    <w:rsid w:val="00A16142"/>
    <w:rsid w:val="00A1676D"/>
    <w:rsid w:val="00A20B3D"/>
    <w:rsid w:val="00A20D0E"/>
    <w:rsid w:val="00A2140B"/>
    <w:rsid w:val="00A238D5"/>
    <w:rsid w:val="00A23E40"/>
    <w:rsid w:val="00A24ADF"/>
    <w:rsid w:val="00A24D8C"/>
    <w:rsid w:val="00A27693"/>
    <w:rsid w:val="00A30B1B"/>
    <w:rsid w:val="00A30EC8"/>
    <w:rsid w:val="00A332B3"/>
    <w:rsid w:val="00A40D28"/>
    <w:rsid w:val="00A43451"/>
    <w:rsid w:val="00A43E58"/>
    <w:rsid w:val="00A43FE7"/>
    <w:rsid w:val="00A470A8"/>
    <w:rsid w:val="00A51390"/>
    <w:rsid w:val="00A56A21"/>
    <w:rsid w:val="00A665EB"/>
    <w:rsid w:val="00A717AD"/>
    <w:rsid w:val="00A741EC"/>
    <w:rsid w:val="00A76361"/>
    <w:rsid w:val="00A80E47"/>
    <w:rsid w:val="00A93C45"/>
    <w:rsid w:val="00A94C74"/>
    <w:rsid w:val="00A960EA"/>
    <w:rsid w:val="00A96628"/>
    <w:rsid w:val="00AA0216"/>
    <w:rsid w:val="00AA0B9C"/>
    <w:rsid w:val="00AA3044"/>
    <w:rsid w:val="00AA455F"/>
    <w:rsid w:val="00AB11AA"/>
    <w:rsid w:val="00AB125F"/>
    <w:rsid w:val="00AB1B63"/>
    <w:rsid w:val="00AB2AC3"/>
    <w:rsid w:val="00AB3BC0"/>
    <w:rsid w:val="00AB6FBA"/>
    <w:rsid w:val="00AB7338"/>
    <w:rsid w:val="00AC15DD"/>
    <w:rsid w:val="00AC168C"/>
    <w:rsid w:val="00AC1988"/>
    <w:rsid w:val="00AC31A3"/>
    <w:rsid w:val="00AC3F78"/>
    <w:rsid w:val="00AC4F69"/>
    <w:rsid w:val="00AD5224"/>
    <w:rsid w:val="00AD73BA"/>
    <w:rsid w:val="00AE1786"/>
    <w:rsid w:val="00AE2F81"/>
    <w:rsid w:val="00AE4C2B"/>
    <w:rsid w:val="00AF00DE"/>
    <w:rsid w:val="00AF5447"/>
    <w:rsid w:val="00AF7A6D"/>
    <w:rsid w:val="00B001E3"/>
    <w:rsid w:val="00B01878"/>
    <w:rsid w:val="00B032BB"/>
    <w:rsid w:val="00B052AF"/>
    <w:rsid w:val="00B06AA1"/>
    <w:rsid w:val="00B135FC"/>
    <w:rsid w:val="00B179BA"/>
    <w:rsid w:val="00B200C4"/>
    <w:rsid w:val="00B2113E"/>
    <w:rsid w:val="00B231E4"/>
    <w:rsid w:val="00B23481"/>
    <w:rsid w:val="00B234C8"/>
    <w:rsid w:val="00B26C8C"/>
    <w:rsid w:val="00B30C86"/>
    <w:rsid w:val="00B336A7"/>
    <w:rsid w:val="00B344ED"/>
    <w:rsid w:val="00B35874"/>
    <w:rsid w:val="00B37E26"/>
    <w:rsid w:val="00B43A26"/>
    <w:rsid w:val="00B446F8"/>
    <w:rsid w:val="00B50AC2"/>
    <w:rsid w:val="00B50E55"/>
    <w:rsid w:val="00B53A34"/>
    <w:rsid w:val="00B544E9"/>
    <w:rsid w:val="00B569C2"/>
    <w:rsid w:val="00B57D8B"/>
    <w:rsid w:val="00B61228"/>
    <w:rsid w:val="00B61C87"/>
    <w:rsid w:val="00B66118"/>
    <w:rsid w:val="00B6625F"/>
    <w:rsid w:val="00B662F2"/>
    <w:rsid w:val="00B72E16"/>
    <w:rsid w:val="00B834E8"/>
    <w:rsid w:val="00B853E6"/>
    <w:rsid w:val="00B86AA0"/>
    <w:rsid w:val="00B919AE"/>
    <w:rsid w:val="00B94670"/>
    <w:rsid w:val="00B958CE"/>
    <w:rsid w:val="00BA0DAB"/>
    <w:rsid w:val="00BA1CE0"/>
    <w:rsid w:val="00BA456D"/>
    <w:rsid w:val="00BA7522"/>
    <w:rsid w:val="00BB0C14"/>
    <w:rsid w:val="00BB3C84"/>
    <w:rsid w:val="00BB5035"/>
    <w:rsid w:val="00BD315A"/>
    <w:rsid w:val="00BD416B"/>
    <w:rsid w:val="00BD41A5"/>
    <w:rsid w:val="00BD7469"/>
    <w:rsid w:val="00BE2D9C"/>
    <w:rsid w:val="00BE4C4F"/>
    <w:rsid w:val="00BE5EC5"/>
    <w:rsid w:val="00BF3F3C"/>
    <w:rsid w:val="00BF6B4C"/>
    <w:rsid w:val="00BF6E81"/>
    <w:rsid w:val="00BF722C"/>
    <w:rsid w:val="00BF7C8C"/>
    <w:rsid w:val="00C05603"/>
    <w:rsid w:val="00C0666F"/>
    <w:rsid w:val="00C0738F"/>
    <w:rsid w:val="00C11F64"/>
    <w:rsid w:val="00C14409"/>
    <w:rsid w:val="00C231BB"/>
    <w:rsid w:val="00C23522"/>
    <w:rsid w:val="00C25203"/>
    <w:rsid w:val="00C25CE9"/>
    <w:rsid w:val="00C27E70"/>
    <w:rsid w:val="00C27FBA"/>
    <w:rsid w:val="00C3032E"/>
    <w:rsid w:val="00C310C2"/>
    <w:rsid w:val="00C35EAE"/>
    <w:rsid w:val="00C364E3"/>
    <w:rsid w:val="00C36CE6"/>
    <w:rsid w:val="00C4209F"/>
    <w:rsid w:val="00C43CF9"/>
    <w:rsid w:val="00C460F3"/>
    <w:rsid w:val="00C4678F"/>
    <w:rsid w:val="00C47762"/>
    <w:rsid w:val="00C50387"/>
    <w:rsid w:val="00C51518"/>
    <w:rsid w:val="00C530E3"/>
    <w:rsid w:val="00C53A11"/>
    <w:rsid w:val="00C5523C"/>
    <w:rsid w:val="00C56254"/>
    <w:rsid w:val="00C60E3C"/>
    <w:rsid w:val="00C61158"/>
    <w:rsid w:val="00C66B36"/>
    <w:rsid w:val="00C7052E"/>
    <w:rsid w:val="00C70A10"/>
    <w:rsid w:val="00C770A6"/>
    <w:rsid w:val="00C810EA"/>
    <w:rsid w:val="00C81325"/>
    <w:rsid w:val="00C8491D"/>
    <w:rsid w:val="00C84D48"/>
    <w:rsid w:val="00C85DF9"/>
    <w:rsid w:val="00C90D0A"/>
    <w:rsid w:val="00C934EC"/>
    <w:rsid w:val="00C947C6"/>
    <w:rsid w:val="00C9792B"/>
    <w:rsid w:val="00C97AEF"/>
    <w:rsid w:val="00CA2D8F"/>
    <w:rsid w:val="00CA3D1F"/>
    <w:rsid w:val="00CA42E8"/>
    <w:rsid w:val="00CB524E"/>
    <w:rsid w:val="00CB72B9"/>
    <w:rsid w:val="00CC0716"/>
    <w:rsid w:val="00CC35CC"/>
    <w:rsid w:val="00CC4D0D"/>
    <w:rsid w:val="00CC78F4"/>
    <w:rsid w:val="00CD1362"/>
    <w:rsid w:val="00CD333A"/>
    <w:rsid w:val="00CD6456"/>
    <w:rsid w:val="00CE4E6E"/>
    <w:rsid w:val="00CE517C"/>
    <w:rsid w:val="00CE653C"/>
    <w:rsid w:val="00CE69B2"/>
    <w:rsid w:val="00CF067D"/>
    <w:rsid w:val="00CF2D5B"/>
    <w:rsid w:val="00CF2F0A"/>
    <w:rsid w:val="00D00661"/>
    <w:rsid w:val="00D01CD4"/>
    <w:rsid w:val="00D026BF"/>
    <w:rsid w:val="00D03BCB"/>
    <w:rsid w:val="00D07BE8"/>
    <w:rsid w:val="00D11B68"/>
    <w:rsid w:val="00D2048C"/>
    <w:rsid w:val="00D306BD"/>
    <w:rsid w:val="00D40E35"/>
    <w:rsid w:val="00D424ED"/>
    <w:rsid w:val="00D435AA"/>
    <w:rsid w:val="00D537C8"/>
    <w:rsid w:val="00D5543E"/>
    <w:rsid w:val="00D5640D"/>
    <w:rsid w:val="00D57787"/>
    <w:rsid w:val="00D61E58"/>
    <w:rsid w:val="00D64A95"/>
    <w:rsid w:val="00D64BC4"/>
    <w:rsid w:val="00D70362"/>
    <w:rsid w:val="00D80375"/>
    <w:rsid w:val="00D84585"/>
    <w:rsid w:val="00D875B3"/>
    <w:rsid w:val="00D925F2"/>
    <w:rsid w:val="00D94572"/>
    <w:rsid w:val="00DA1ACA"/>
    <w:rsid w:val="00DA21E5"/>
    <w:rsid w:val="00DA2FAD"/>
    <w:rsid w:val="00DA3852"/>
    <w:rsid w:val="00DA39C5"/>
    <w:rsid w:val="00DA4085"/>
    <w:rsid w:val="00DA7112"/>
    <w:rsid w:val="00DB1CA0"/>
    <w:rsid w:val="00DB2171"/>
    <w:rsid w:val="00DB413D"/>
    <w:rsid w:val="00DB5337"/>
    <w:rsid w:val="00DB5C88"/>
    <w:rsid w:val="00DB608B"/>
    <w:rsid w:val="00DC4480"/>
    <w:rsid w:val="00DC5AA9"/>
    <w:rsid w:val="00DD053B"/>
    <w:rsid w:val="00DD31E4"/>
    <w:rsid w:val="00DD767A"/>
    <w:rsid w:val="00DE08FF"/>
    <w:rsid w:val="00DE34F3"/>
    <w:rsid w:val="00DE43B1"/>
    <w:rsid w:val="00DE46DF"/>
    <w:rsid w:val="00DE4C4D"/>
    <w:rsid w:val="00DE6BE4"/>
    <w:rsid w:val="00DE7374"/>
    <w:rsid w:val="00DF1094"/>
    <w:rsid w:val="00E035D4"/>
    <w:rsid w:val="00E05EEC"/>
    <w:rsid w:val="00E0705F"/>
    <w:rsid w:val="00E12D4B"/>
    <w:rsid w:val="00E15052"/>
    <w:rsid w:val="00E16F6F"/>
    <w:rsid w:val="00E17486"/>
    <w:rsid w:val="00E17620"/>
    <w:rsid w:val="00E24D1A"/>
    <w:rsid w:val="00E2634B"/>
    <w:rsid w:val="00E26F60"/>
    <w:rsid w:val="00E31D55"/>
    <w:rsid w:val="00E3297A"/>
    <w:rsid w:val="00E32A30"/>
    <w:rsid w:val="00E335BC"/>
    <w:rsid w:val="00E37470"/>
    <w:rsid w:val="00E426C5"/>
    <w:rsid w:val="00E51E9D"/>
    <w:rsid w:val="00E53577"/>
    <w:rsid w:val="00E54775"/>
    <w:rsid w:val="00E55266"/>
    <w:rsid w:val="00E55E76"/>
    <w:rsid w:val="00E56D80"/>
    <w:rsid w:val="00E61A55"/>
    <w:rsid w:val="00E61FED"/>
    <w:rsid w:val="00E700DB"/>
    <w:rsid w:val="00E746F6"/>
    <w:rsid w:val="00E74DD4"/>
    <w:rsid w:val="00E8515A"/>
    <w:rsid w:val="00E86337"/>
    <w:rsid w:val="00E8691A"/>
    <w:rsid w:val="00E87F80"/>
    <w:rsid w:val="00E90989"/>
    <w:rsid w:val="00E922C4"/>
    <w:rsid w:val="00E93C4B"/>
    <w:rsid w:val="00E9535D"/>
    <w:rsid w:val="00E9637F"/>
    <w:rsid w:val="00EA0D6A"/>
    <w:rsid w:val="00EA1ED0"/>
    <w:rsid w:val="00EA295C"/>
    <w:rsid w:val="00EA4B1E"/>
    <w:rsid w:val="00EA6A71"/>
    <w:rsid w:val="00EC20E1"/>
    <w:rsid w:val="00EC3DAC"/>
    <w:rsid w:val="00EC47C3"/>
    <w:rsid w:val="00EC560B"/>
    <w:rsid w:val="00EC5B3D"/>
    <w:rsid w:val="00ED2D8D"/>
    <w:rsid w:val="00ED5C73"/>
    <w:rsid w:val="00ED7162"/>
    <w:rsid w:val="00ED73A5"/>
    <w:rsid w:val="00EE1EFB"/>
    <w:rsid w:val="00EE1F91"/>
    <w:rsid w:val="00EE455E"/>
    <w:rsid w:val="00EE4694"/>
    <w:rsid w:val="00EF0E95"/>
    <w:rsid w:val="00EF43A2"/>
    <w:rsid w:val="00EF57D9"/>
    <w:rsid w:val="00F015A5"/>
    <w:rsid w:val="00F01BDD"/>
    <w:rsid w:val="00F0221C"/>
    <w:rsid w:val="00F02B6C"/>
    <w:rsid w:val="00F04B08"/>
    <w:rsid w:val="00F04C15"/>
    <w:rsid w:val="00F04E9A"/>
    <w:rsid w:val="00F059FD"/>
    <w:rsid w:val="00F10663"/>
    <w:rsid w:val="00F11C35"/>
    <w:rsid w:val="00F1247E"/>
    <w:rsid w:val="00F13D1D"/>
    <w:rsid w:val="00F21174"/>
    <w:rsid w:val="00F24922"/>
    <w:rsid w:val="00F25499"/>
    <w:rsid w:val="00F25ADD"/>
    <w:rsid w:val="00F26202"/>
    <w:rsid w:val="00F30817"/>
    <w:rsid w:val="00F33059"/>
    <w:rsid w:val="00F400A9"/>
    <w:rsid w:val="00F40E93"/>
    <w:rsid w:val="00F41C1D"/>
    <w:rsid w:val="00F46795"/>
    <w:rsid w:val="00F5174C"/>
    <w:rsid w:val="00F519DE"/>
    <w:rsid w:val="00F5320F"/>
    <w:rsid w:val="00F62288"/>
    <w:rsid w:val="00F6301C"/>
    <w:rsid w:val="00F732E4"/>
    <w:rsid w:val="00F74863"/>
    <w:rsid w:val="00F75A76"/>
    <w:rsid w:val="00F775B2"/>
    <w:rsid w:val="00F77BDB"/>
    <w:rsid w:val="00F84387"/>
    <w:rsid w:val="00F8480A"/>
    <w:rsid w:val="00F84C90"/>
    <w:rsid w:val="00F94715"/>
    <w:rsid w:val="00F95BF9"/>
    <w:rsid w:val="00FA00E7"/>
    <w:rsid w:val="00FA0339"/>
    <w:rsid w:val="00FA1624"/>
    <w:rsid w:val="00FB135A"/>
    <w:rsid w:val="00FB60AC"/>
    <w:rsid w:val="00FD4293"/>
    <w:rsid w:val="00FD4E3C"/>
    <w:rsid w:val="00FD6B9D"/>
    <w:rsid w:val="00FD7012"/>
    <w:rsid w:val="00FE1D44"/>
    <w:rsid w:val="00FE29B1"/>
    <w:rsid w:val="00FE3DA1"/>
    <w:rsid w:val="00FE3FB4"/>
    <w:rsid w:val="00FE5F8E"/>
    <w:rsid w:val="00FE76C3"/>
    <w:rsid w:val="00FF1E04"/>
    <w:rsid w:val="00FF6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95CE339-FBE1-45CC-AA64-77AF99473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4E9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04E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03A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41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46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04E9A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F04E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E1762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17620"/>
  </w:style>
  <w:style w:type="character" w:styleId="a4">
    <w:name w:val="Hyperlink"/>
    <w:basedOn w:val="a0"/>
    <w:uiPriority w:val="99"/>
    <w:unhideWhenUsed/>
    <w:rsid w:val="00E17620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BF722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703A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170A51"/>
    <w:pPr>
      <w:ind w:leftChars="200" w:left="420"/>
    </w:pPr>
  </w:style>
  <w:style w:type="paragraph" w:styleId="a6">
    <w:name w:val="header"/>
    <w:basedOn w:val="a"/>
    <w:link w:val="Char"/>
    <w:uiPriority w:val="99"/>
    <w:semiHidden/>
    <w:unhideWhenUsed/>
    <w:rsid w:val="004C3A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semiHidden/>
    <w:rsid w:val="004C3A06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4C3A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4C3A06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4C3A0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4C3A0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41A1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58465B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5846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Document Map"/>
    <w:basedOn w:val="a"/>
    <w:link w:val="Char2"/>
    <w:uiPriority w:val="99"/>
    <w:semiHidden/>
    <w:unhideWhenUsed/>
    <w:rsid w:val="00B834E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B834E8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251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package" Target="embeddings/Microsoft_Visio___7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package" Target="embeddings/Microsoft_Visio___1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2.emf"/><Relationship Id="rId33" Type="http://schemas.openxmlformats.org/officeDocument/2006/relationships/package" Target="embeddings/Microsoft_Visio___1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6.vsdx"/><Relationship Id="rId28" Type="http://schemas.openxmlformats.org/officeDocument/2006/relationships/package" Target="embeddings/Microsoft_Visio___8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__10.vsdx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4CEF3-28D6-4D22-9256-DF8DE4100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6</TotalTime>
  <Pages>1</Pages>
  <Words>637</Words>
  <Characters>3631</Characters>
  <Application>Microsoft Office Word</Application>
  <DocSecurity>0</DocSecurity>
  <Lines>30</Lines>
  <Paragraphs>8</Paragraphs>
  <ScaleCrop>false</ScaleCrop>
  <Company/>
  <LinksUpToDate>false</LinksUpToDate>
  <CharactersWithSpaces>4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mm</dc:creator>
  <cp:lastModifiedBy>Ciel Qian</cp:lastModifiedBy>
  <cp:revision>82</cp:revision>
  <dcterms:created xsi:type="dcterms:W3CDTF">2015-01-17T02:38:00Z</dcterms:created>
  <dcterms:modified xsi:type="dcterms:W3CDTF">2015-01-27T08:41:00Z</dcterms:modified>
</cp:coreProperties>
</file>